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3EEF" w:rsidRPr="004B3EEF" w:rsidRDefault="004B3EEF" w:rsidP="004B3EEF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B3EE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 А </w:t>
      </w:r>
      <w:proofErr w:type="gramStart"/>
      <w:r w:rsidRPr="004B3EEF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proofErr w:type="gramEnd"/>
      <w:r w:rsidRPr="004B3EE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 Р</w:t>
      </w:r>
    </w:p>
    <w:p w:rsidR="004B3EEF" w:rsidRPr="004B3EEF" w:rsidRDefault="004B3EEF" w:rsidP="004B3EEF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4B3EEF">
        <w:rPr>
          <w:rFonts w:ascii="Times New Roman" w:eastAsia="Times New Roman" w:hAnsi="Times New Roman" w:cs="Times New Roman"/>
          <w:sz w:val="28"/>
          <w:szCs w:val="28"/>
          <w:lang w:eastAsia="ru-RU"/>
        </w:rPr>
        <w:t>П</w:t>
      </w:r>
      <w:proofErr w:type="gramEnd"/>
      <w:r w:rsidRPr="004B3EE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 С Т </w:t>
      </w:r>
      <w:r w:rsidR="00D2106B">
        <w:rPr>
          <w:rFonts w:ascii="Times New Roman" w:eastAsia="Times New Roman" w:hAnsi="Times New Roman" w:cs="Times New Roman"/>
          <w:sz w:val="28"/>
          <w:szCs w:val="28"/>
          <w:lang w:eastAsia="ru-RU"/>
        </w:rPr>
        <w:t>А Н О В Л Е Н И Е          № 985</w:t>
      </w:r>
    </w:p>
    <w:p w:rsidR="004B3EEF" w:rsidRPr="004B3EEF" w:rsidRDefault="004B3EEF" w:rsidP="004B3EEF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4B3EE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         от «</w:t>
      </w:r>
      <w:r w:rsidR="00D2106B">
        <w:rPr>
          <w:rFonts w:ascii="Times New Roman" w:eastAsia="Times New Roman" w:hAnsi="Times New Roman" w:cs="Times New Roman"/>
          <w:sz w:val="28"/>
          <w:szCs w:val="28"/>
          <w:lang w:eastAsia="ru-RU"/>
        </w:rPr>
        <w:t>18» июля</w:t>
      </w:r>
      <w:r w:rsidRPr="004B3EE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18г.</w:t>
      </w:r>
    </w:p>
    <w:p w:rsidR="004B3EEF" w:rsidRPr="004B3EEF" w:rsidRDefault="004B3EEF" w:rsidP="004B3EEF">
      <w:pPr>
        <w:spacing w:after="0" w:line="240" w:lineRule="auto"/>
        <w:ind w:firstLine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spacing w:after="0" w:line="240" w:lineRule="auto"/>
        <w:ind w:firstLine="510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widowControl w:val="0"/>
        <w:tabs>
          <w:tab w:val="left" w:pos="0"/>
        </w:tabs>
        <w:spacing w:after="0" w:line="240" w:lineRule="auto"/>
        <w:ind w:right="496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widowControl w:val="0"/>
        <w:spacing w:after="0" w:line="240" w:lineRule="auto"/>
        <w:ind w:right="49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widowControl w:val="0"/>
        <w:spacing w:after="0" w:line="240" w:lineRule="auto"/>
        <w:ind w:right="49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1509B9" w:rsidRDefault="004B3EEF" w:rsidP="004B3EEF">
      <w:pPr>
        <w:widowControl w:val="0"/>
        <w:spacing w:after="0" w:line="240" w:lineRule="auto"/>
        <w:ind w:right="496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 утверждении Административных регламентов предоставления государственных (муниципальных) услуг Исполнительным комитетом муниципального образования «Лениногорский муниципальный район» Республики Татарстан </w:t>
      </w:r>
    </w:p>
    <w:p w:rsidR="004B3EEF" w:rsidRPr="001509B9" w:rsidRDefault="004B3EEF" w:rsidP="004B3E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1509B9" w:rsidRDefault="004B3EEF" w:rsidP="004B3EEF">
      <w:pPr>
        <w:widowControl w:val="0"/>
        <w:tabs>
          <w:tab w:val="left" w:pos="0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В целях реализации Федерального закона от 27.07.2010                          №210-ФЗ «Об организации предоставления государственных и муниципальных услуг», руководствуясь постановлением Кабинета Министров Республики Татарстан от 02.11.2010 №880 «Об утверждении Порядка разработки и утверждения административных регламентов предоставления государственных услуг исполнительными органами государственной власти Республики Татарстан и о внесении изменений в отдельные постановления Кабинета Министров Республики Татарстан», в соответствии с постановлением Исполнительного комитета  муниципального образования</w:t>
      </w:r>
      <w:proofErr w:type="gramEnd"/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Лениногорский муниципальный район» от 30.12.2011 №535 «Об утверждении  Порядка разработки и утверждения административных регламентов предоставления муниципальных услуг органами местного самоуправления Лениногорского муниципального района Республики Татарстан», Исполнительный комитет муниципального образования «Лениногорский муниципальный район» ПОСТАНОВЛЯЕТ: </w:t>
      </w:r>
    </w:p>
    <w:p w:rsidR="004B3EEF" w:rsidRPr="001509B9" w:rsidRDefault="004B3EEF" w:rsidP="004B3EEF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1. Утвердить прилагаемые:</w:t>
      </w:r>
    </w:p>
    <w:p w:rsidR="004B3EEF" w:rsidRPr="001509B9" w:rsidRDefault="004B3EEF" w:rsidP="004B3EEF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дминистративный регламент предоставления государственной (</w:t>
      </w: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й)</w:t>
      </w:r>
      <w:r w:rsidRPr="001509B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услуги по выдаче архивных справок, архивных выписок, копий архивных документов (Приложение№1);</w:t>
      </w:r>
    </w:p>
    <w:p w:rsidR="004B3EEF" w:rsidRPr="001509B9" w:rsidRDefault="004B3EEF" w:rsidP="004B3EEF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дминистративный регламент</w:t>
      </w:r>
      <w:r w:rsidRPr="001509B9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 w:rsidRPr="001509B9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предоставления государственной (муниципальной)  услуги по </w:t>
      </w:r>
      <w:r w:rsidRPr="001509B9">
        <w:rPr>
          <w:rFonts w:ascii="Times New Roman" w:eastAsia="Times New Roman" w:hAnsi="Times New Roman" w:cs="Times New Roman"/>
          <w:sz w:val="28"/>
          <w:szCs w:val="28"/>
          <w:lang w:eastAsia="zh-CN"/>
        </w:rPr>
        <w:t>выдаче архивных документов пользователю для работы в читальном зале муниципального архива (</w:t>
      </w:r>
      <w:r w:rsidR="001509B9" w:rsidRPr="001509B9">
        <w:rPr>
          <w:rFonts w:ascii="Times New Roman" w:eastAsia="Times New Roman" w:hAnsi="Times New Roman" w:cs="Times New Roman"/>
          <w:sz w:val="28"/>
          <w:szCs w:val="28"/>
          <w:lang w:eastAsia="zh-CN"/>
        </w:rPr>
        <w:t>п</w:t>
      </w:r>
      <w:r w:rsidRPr="001509B9">
        <w:rPr>
          <w:rFonts w:ascii="Times New Roman" w:eastAsia="Times New Roman" w:hAnsi="Times New Roman" w:cs="Times New Roman"/>
          <w:sz w:val="28"/>
          <w:szCs w:val="28"/>
          <w:lang w:eastAsia="zh-CN"/>
        </w:rPr>
        <w:t>риложение №2);</w:t>
      </w:r>
    </w:p>
    <w:p w:rsidR="004B3EEF" w:rsidRPr="001509B9" w:rsidRDefault="004B3EEF" w:rsidP="004B3EEF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ивный регламент</w:t>
      </w:r>
      <w:r w:rsidRPr="001509B9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 xml:space="preserve"> </w:t>
      </w:r>
      <w:r w:rsidRPr="001509B9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предоставления государственной (муниципальной)  услуги по консультированию по вопросам местонахождения архивных документов (</w:t>
      </w:r>
      <w:r w:rsidR="001509B9" w:rsidRPr="001509B9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п</w:t>
      </w:r>
      <w:r w:rsidRPr="001509B9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риложение №3). </w:t>
      </w:r>
    </w:p>
    <w:p w:rsidR="004B3EEF" w:rsidRPr="001509B9" w:rsidRDefault="004B3EEF" w:rsidP="004B3EEF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2.Признат</w:t>
      </w:r>
      <w:r w:rsidR="0070064D"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ь утратившим силу подпункты 1.8 1.9</w:t>
      </w: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.11 пункта 1 постановления Исполнительного комитета муниципального образования «Лениногорский муниципальный район» от 30.05.2014 №225                                «Об утверждении Административных регламентов предоставления муниципальных услуг Исполнительным комитетом муниципального образования «Лениногорский муниципальный район» Республики Татарстан. </w:t>
      </w:r>
    </w:p>
    <w:p w:rsidR="004B3EEF" w:rsidRPr="001509B9" w:rsidRDefault="004B3EEF" w:rsidP="004B3EEF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Опубликовать настоящее постановление в официальном публикаторе-газете «Лениногорские вести», разместить на официальном сайте Лениногорского муниципального района и на информационных стендах, доступных для обозрения граждан местах. </w:t>
      </w:r>
    </w:p>
    <w:p w:rsidR="004B3EEF" w:rsidRPr="001509B9" w:rsidRDefault="004B3EEF" w:rsidP="004B3EEF">
      <w:pPr>
        <w:widowControl w:val="0"/>
        <w:tabs>
          <w:tab w:val="left" w:pos="0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олнением настоящего постановления оставляю за собой.</w:t>
      </w:r>
    </w:p>
    <w:p w:rsidR="004B3EEF" w:rsidRPr="004B3EEF" w:rsidRDefault="004B3EEF" w:rsidP="004B3E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018"/>
        <w:gridCol w:w="353"/>
        <w:gridCol w:w="3200"/>
      </w:tblGrid>
      <w:tr w:rsidR="004B3EEF" w:rsidRPr="004B3EEF" w:rsidTr="0070064D">
        <w:tc>
          <w:tcPr>
            <w:tcW w:w="6018" w:type="dxa"/>
            <w:shd w:val="clear" w:color="auto" w:fill="auto"/>
          </w:tcPr>
          <w:p w:rsidR="004B3EEF" w:rsidRPr="004B3EEF" w:rsidRDefault="004B3EEF" w:rsidP="004B3EE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4B3EE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няющий</w:t>
            </w:r>
            <w:proofErr w:type="gramEnd"/>
            <w:r w:rsidRPr="004B3EE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обязанности руководителя</w:t>
            </w:r>
          </w:p>
        </w:tc>
        <w:tc>
          <w:tcPr>
            <w:tcW w:w="353" w:type="dxa"/>
            <w:shd w:val="clear" w:color="auto" w:fill="auto"/>
          </w:tcPr>
          <w:p w:rsidR="004B3EEF" w:rsidRPr="004B3EEF" w:rsidRDefault="004B3EEF" w:rsidP="004B3EE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200" w:type="dxa"/>
            <w:shd w:val="clear" w:color="auto" w:fill="auto"/>
          </w:tcPr>
          <w:p w:rsidR="004B3EEF" w:rsidRPr="004B3EEF" w:rsidRDefault="0070064D" w:rsidP="004B3EEF">
            <w:pPr>
              <w:autoSpaceDE w:val="0"/>
              <w:autoSpaceDN w:val="0"/>
              <w:adjustRightInd w:val="0"/>
              <w:spacing w:after="0" w:line="240" w:lineRule="auto"/>
              <w:ind w:firstLine="72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</w:t>
            </w:r>
            <w:r w:rsidR="004B3EEF" w:rsidRPr="004B3EE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.В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="004B3EEF" w:rsidRPr="004B3EE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рук</w:t>
            </w:r>
            <w:proofErr w:type="spellEnd"/>
          </w:p>
        </w:tc>
      </w:tr>
    </w:tbl>
    <w:p w:rsidR="004B3EEF" w:rsidRPr="004B3EEF" w:rsidRDefault="004B3EEF" w:rsidP="004B3EEF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B3EEF" w:rsidRPr="004B3EEF" w:rsidRDefault="004B3EEF" w:rsidP="004B3EEF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B3EEF">
        <w:rPr>
          <w:rFonts w:ascii="Times New Roman" w:eastAsia="Times New Roman" w:hAnsi="Times New Roman" w:cs="Times New Roman"/>
          <w:lang w:eastAsia="ru-RU"/>
        </w:rPr>
        <w:t xml:space="preserve">И.Р. Хайбрахманов </w:t>
      </w:r>
    </w:p>
    <w:p w:rsidR="004B3EEF" w:rsidRPr="004B3EEF" w:rsidRDefault="004B3EEF" w:rsidP="004B3EEF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  <w:r w:rsidRPr="004B3EEF">
        <w:rPr>
          <w:rFonts w:ascii="Times New Roman" w:eastAsia="Times New Roman" w:hAnsi="Times New Roman" w:cs="Times New Roman"/>
          <w:lang w:eastAsia="ru-RU"/>
        </w:rPr>
        <w:t>5-44-72</w:t>
      </w:r>
    </w:p>
    <w:p w:rsidR="004B3EEF" w:rsidRPr="004B3EEF" w:rsidRDefault="004B3EEF" w:rsidP="004B3EE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B3EEF" w:rsidRPr="004B3EEF" w:rsidRDefault="004B3EEF" w:rsidP="004B3EE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B3EEF" w:rsidRPr="004B3EEF" w:rsidRDefault="004B3EEF" w:rsidP="004B3EE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B3EEF" w:rsidRPr="004B3EEF" w:rsidRDefault="004B3EEF" w:rsidP="004B3EEF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4712B2" w:rsidRDefault="004712B2"/>
    <w:p w:rsidR="0070064D" w:rsidRDefault="0070064D"/>
    <w:p w:rsidR="0070064D" w:rsidRDefault="0070064D"/>
    <w:p w:rsidR="0070064D" w:rsidRDefault="0070064D"/>
    <w:p w:rsidR="0070064D" w:rsidRDefault="0070064D"/>
    <w:p w:rsidR="0070064D" w:rsidRDefault="0070064D"/>
    <w:p w:rsidR="0070064D" w:rsidRDefault="0070064D"/>
    <w:p w:rsidR="0070064D" w:rsidRDefault="0070064D"/>
    <w:p w:rsidR="0070064D" w:rsidRDefault="0070064D"/>
    <w:p w:rsidR="0070064D" w:rsidRDefault="0070064D"/>
    <w:p w:rsidR="001509B9" w:rsidRDefault="001509B9">
      <w:pPr>
        <w:sectPr w:rsidR="001509B9" w:rsidSect="0070064D">
          <w:headerReference w:type="default" r:id="rId8"/>
          <w:pgSz w:w="11906" w:h="16838"/>
          <w:pgMar w:top="1134" w:right="1134" w:bottom="1134" w:left="1134" w:header="709" w:footer="709" w:gutter="0"/>
          <w:cols w:space="720"/>
          <w:titlePg/>
          <w:docGrid w:linePitch="326"/>
        </w:sectPr>
      </w:pPr>
    </w:p>
    <w:p w:rsidR="0070064D" w:rsidRDefault="0070064D"/>
    <w:p w:rsidR="0070064D" w:rsidRPr="0070064D" w:rsidRDefault="0070064D" w:rsidP="0070064D">
      <w:pPr>
        <w:spacing w:after="0" w:line="240" w:lineRule="auto"/>
        <w:ind w:left="4678" w:right="-284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Утвержден</w:t>
      </w:r>
    </w:p>
    <w:p w:rsidR="0070064D" w:rsidRPr="0070064D" w:rsidRDefault="0070064D" w:rsidP="0070064D">
      <w:pPr>
        <w:spacing w:after="0" w:line="240" w:lineRule="auto"/>
        <w:ind w:left="4678" w:right="-284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70064D" w:rsidRPr="0070064D" w:rsidRDefault="0070064D" w:rsidP="0070064D">
      <w:pPr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постановлением Исполнительного комитета муниципального образования «Лениногорский муниципальный район» Республики Татарстан</w:t>
      </w:r>
    </w:p>
    <w:p w:rsidR="0070064D" w:rsidRPr="0070064D" w:rsidRDefault="0070064D" w:rsidP="0070064D">
      <w:pPr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70064D" w:rsidRPr="0070064D" w:rsidRDefault="0070064D" w:rsidP="0070064D">
      <w:pPr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от «18» июля 2018г.  № 985</w:t>
      </w:r>
    </w:p>
    <w:p w:rsidR="0070064D" w:rsidRPr="0070064D" w:rsidRDefault="0070064D" w:rsidP="0070064D">
      <w:pPr>
        <w:suppressAutoHyphens/>
        <w:spacing w:after="0" w:line="240" w:lineRule="auto"/>
        <w:ind w:left="283" w:right="-284"/>
        <w:jc w:val="center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left="283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right="-284"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ивный регламент</w:t>
      </w:r>
    </w:p>
    <w:p w:rsidR="0070064D" w:rsidRPr="0070064D" w:rsidRDefault="0070064D" w:rsidP="0070064D">
      <w:pPr>
        <w:suppressAutoHyphens/>
        <w:spacing w:after="0" w:line="240" w:lineRule="auto"/>
        <w:ind w:right="-284"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Default="0070064D" w:rsidP="0070064D">
      <w:pPr>
        <w:suppressAutoHyphens/>
        <w:spacing w:after="0" w:line="240" w:lineRule="auto"/>
        <w:ind w:left="142" w:right="-284" w:firstLine="425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left="142" w:right="-284" w:firstLine="425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0064D" w:rsidRDefault="0070064D" w:rsidP="0070064D">
      <w:pPr>
        <w:numPr>
          <w:ilvl w:val="0"/>
          <w:numId w:val="2"/>
        </w:numPr>
        <w:tabs>
          <w:tab w:val="left" w:pos="851"/>
        </w:tabs>
        <w:suppressAutoHyphens/>
        <w:spacing w:after="0" w:line="240" w:lineRule="auto"/>
        <w:ind w:left="142" w:right="-284" w:firstLine="425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Общие положения</w:t>
      </w:r>
    </w:p>
    <w:p w:rsidR="0070064D" w:rsidRPr="0070064D" w:rsidRDefault="0070064D" w:rsidP="0070064D">
      <w:pPr>
        <w:suppressAutoHyphens/>
        <w:spacing w:after="0" w:line="240" w:lineRule="auto"/>
        <w:ind w:left="567" w:right="-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1.Настоящий Регламент устанавливает стандарт и порядок предоставления государственной услуги по выдаче архивных справок, архивных выписок, копий архивных документов </w:t>
      </w:r>
      <w:r w:rsidRPr="0070064D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 xml:space="preserve">по архивным фондам, отнесенным к государственной собственности и хранящимся в муниципальном архиве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(далее – государственная услуга)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 CYR" w:eastAsia="Times New Roman" w:hAnsi="Times New Roman CYR" w:cs="Times New Roman CYR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. </w:t>
      </w:r>
      <w:r w:rsidRPr="0070064D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.3. Государственная услуга предоставляется Исполнительным комитетом Лениногорского  муниципального района (далее – Исполком)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 государственной услуги – Архивный отдел Исполкома (далее – Отдел)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я Исполкома: г. Лениногорск, ул. Кутузова, д.1;</w:t>
      </w:r>
      <w:proofErr w:type="gramEnd"/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я Отдела: г. Лениногорск, ул. Куйбышева, д.21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работы Исполкома: ежедневно, кроме субботы и воскресенья, понедельник - четверг с 8.00 до 17.15, пятница  с 8.00 до 16.00 ч, обед с 12.00 до 13.00 ч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зд общественным транспортом до остановки  «Рынок»: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автобусы  №  1,2,5. 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пропуску и (или) документу, удостоверяющему личность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Справочный телефон Отдела: (85595) 5-48-96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r w:rsidR="001509B9" w:rsidRPr="0070064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inogorsk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.tatar.ru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3.4. Информация о государственной услуге может быть получена: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2) посредством сети «Интернет»: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фициальном сайте Исполкома (http://www 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inogorsk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.tatar.ru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Портале государственных и муниципальных услуг Республики Татарстан (</w:t>
      </w:r>
      <w:hyperlink r:id="rId9" w:history="1">
        <w:r w:rsidRPr="0070064D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http://uslugi.tatar.ru/</w:t>
        </w:r>
      </w:hyperlink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Едином портале государственных и муниципальных услуг (функций) (http://www.gosuslugi.ru/)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) при устном обращении в Исполком (лично или по телефону)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и письменном (в том числе в форме электронного документа) обращении в Исполком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.4.</w:t>
      </w:r>
      <w:r w:rsidRPr="0070064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 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оставление государственной услуги осуществляется в соответствии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венцией, отменяющей требование легализации иностранных официальных документов (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лючена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Гааге 05.10.1961; вступила в силу для России 31.05.1992) (Бюллетень международных договоров, 1993, № 6);</w:t>
      </w:r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- Федеральный закон № 125-ФЗ) (Собрание законодательства Российской Федерации, 2004, № 43, ст. 4169, с учетом внесенных изменений);</w:t>
      </w:r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ст. 4179, с учетом внесенных изменений);</w:t>
      </w:r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Федеральным законом от 28 ноября 2015 года № ЗЗО-ФЗ «О проставлении 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</w:rPr>
        <w:t>апостиля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на российских официальных документах, подлежащих вывозу за пределы территории Российской Федерации» (далее - Федеральный закон № ЗЗО-ФЗ) (Собрание законодательства Российской Федерации, 2015, № 48 (часть I), ст. 6696);</w:t>
      </w:r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Указом Президента Российской Федерации от 7 мая 2012 года №601 «Об основных направлениях совершенствования системы государственного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lastRenderedPageBreak/>
        <w:t>управления» (далее - Указ № 601) (Собрание законодательства Российской Федерации, 2012, № 19, ст. 2338);</w:t>
      </w:r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Постановлением Правительства Российской Федерации от 15 июня 2009 г. № 477 «Об утверждении Правил делопроизводства в федеральных органах исполнительной власти» (далее - Правила делопроизводства) (Российская газета, 2009, 24 июня, с учетом внесенных изменений);</w:t>
      </w:r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- Правила работы) (Бюллетень нормативных актов федеральных органов исполнительной власти, 14.05.2007, № 20, с учетом внесенных изменений);</w:t>
      </w:r>
      <w:proofErr w:type="gramEnd"/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Приказом Минкультуры России от 31 мая 2012 г.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приказ № 566) (Бюллетень нормативных актов федеральных органов исполнительной власти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2013, № 11);</w:t>
      </w:r>
      <w:proofErr w:type="gramEnd"/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Законом Республики Татарстан от 28 июля 2004 года № 45-ЗРТ «О местном самоуправлении в Республике Татарстан» (далее - Закон РТ № 45-ЗРТ) (Республика Татарстан, 2004, 3 августа, с учетом внесенных изменений)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м Республики Татарстан от 28 июля 2004 г.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70064D" w:rsidRPr="0070064D" w:rsidRDefault="0070064D" w:rsidP="0070064D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Законом Республики Татарстан от 24 декабря 2007 года № 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70064D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«О наделении органов местного самоуправления муниципальных образований в Республике Татарстан отдельными государственными полномочиями Республики</w:t>
      </w:r>
    </w:p>
    <w:p w:rsidR="0070064D" w:rsidRPr="0070064D" w:rsidRDefault="0070064D" w:rsidP="0070064D">
      <w:pPr>
        <w:widowControl w:val="0"/>
        <w:spacing w:after="0" w:line="317" w:lineRule="exac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Татарстан в области архивного дела» (далее - Закон РТ № 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70064D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от 2007 г.) (Республика Татарстан, 2007, 25 декабря, с учетом внесенных изменений);</w:t>
      </w:r>
    </w:p>
    <w:p w:rsidR="0070064D" w:rsidRPr="0070064D" w:rsidRDefault="0070064D" w:rsidP="0070064D">
      <w:pPr>
        <w:widowControl w:val="0"/>
        <w:spacing w:after="0" w:line="317" w:lineRule="exact"/>
        <w:ind w:firstLine="7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Законом Республики Татарстан от 20 июля 2017 года № 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70064D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«Об архивном деле в Республике Татарстан» (далее - Закон РТ № 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70064D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от 2017 г.) (Собрание законодательства Республики Татарстан», 25.07.2017, Т 55 (часть I), ст. 2016);</w:t>
      </w:r>
    </w:p>
    <w:p w:rsidR="0070064D" w:rsidRPr="0070064D" w:rsidRDefault="0070064D" w:rsidP="0070064D">
      <w:pPr>
        <w:widowControl w:val="0"/>
        <w:spacing w:after="0" w:line="317" w:lineRule="exact"/>
        <w:ind w:firstLine="76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- постановление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lastRenderedPageBreak/>
        <w:t>КМ РТ № 203) (Республика Татарстан, 2007, 25 декабря, с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учетом внесенных изменений);</w:t>
      </w:r>
    </w:p>
    <w:p w:rsidR="0070064D" w:rsidRPr="0070064D" w:rsidRDefault="0070064D" w:rsidP="0070064D">
      <w:pPr>
        <w:widowControl w:val="0"/>
        <w:spacing w:after="0" w:line="317" w:lineRule="exact"/>
        <w:ind w:firstLine="76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Постановлением Кабинета Министров Республики Татарстан от 09.08.2016 № 541 «Вопросы Государственного комитета Республики Татарстан по архивному делу» (далее - постановление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КМ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РТ № 541) (Собрание законодательства Республики Татарстан, 2016, № 13, ст. 0384, с учетом внесенных изменений);</w:t>
      </w:r>
    </w:p>
    <w:p w:rsidR="0070064D" w:rsidRPr="0070064D" w:rsidRDefault="0070064D" w:rsidP="001509B9">
      <w:pPr>
        <w:widowControl w:val="0"/>
        <w:tabs>
          <w:tab w:val="left" w:pos="3534"/>
          <w:tab w:val="left" w:pos="5122"/>
          <w:tab w:val="left" w:pos="8986"/>
        </w:tabs>
        <w:spacing w:after="0" w:line="317" w:lineRule="exact"/>
        <w:ind w:firstLine="76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Приказом Государственного комитета Республики '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</w:rPr>
        <w:t>Гагарстан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по архивному делу от 30.09.2017 № 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ю 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</w:rPr>
        <w:t>апостиля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'Татарстан, иными органами и организациями, расположенными на территории Республики Татарстан» (Официальный портал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</w:rPr>
        <w:tab/>
        <w:t>правовой информации Республики</w:t>
      </w:r>
      <w:r w:rsidR="001509B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Татарстан</w:t>
      </w:r>
      <w:r w:rsidR="001509B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ravo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  <w:r w:rsidRPr="0070064D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tatarstan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  <w:r w:rsidRPr="0070064D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ru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,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2017, 24 октября)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вом Лениногорского муниципального района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ением об Исполнительном комитете Лениногорского муниципального района (далее – Положение об Исполкоме)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ением об архивном отделе исполнительного комитета муниципального образования, утвержденным  постановлением Исполкома от 1 августа 2009 года б/н (далее – Положение об отделе)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.5. В настоящем Регламенте используются следующие термины и определения: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 заявлением о предоставлении государственной услуги (далее - заявление) понимается запрос о предоставлении государственной  услуги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я 1-19)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заполняется на стандартном бланке в электронной форме: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официальном сайте Исполкома (http://www 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inogorsk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.tatar.ru)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Портале государственных и муниципальных услуг Республики Татарстан (http://uslugi.tatar.ru/)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Едином портале государственных и муниципальных услуг (функций) (http://www.gosuslugi.ru/)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70064D" w:rsidRPr="0070064D" w:rsidSect="0070064D">
          <w:headerReference w:type="default" r:id="rId10"/>
          <w:headerReference w:type="first" r:id="rId11"/>
          <w:pgSz w:w="11906" w:h="16838"/>
          <w:pgMar w:top="1134" w:right="1134" w:bottom="1134" w:left="1134" w:header="709" w:footer="709" w:gutter="0"/>
          <w:pgNumType w:start="1"/>
          <w:cols w:space="720"/>
          <w:titlePg/>
          <w:docGrid w:linePitch="326"/>
        </w:sectPr>
      </w:pPr>
    </w:p>
    <w:p w:rsidR="0070064D" w:rsidRPr="0070064D" w:rsidRDefault="0070064D" w:rsidP="0070064D">
      <w:pPr>
        <w:suppressAutoHyphens/>
        <w:spacing w:after="0" w:line="240" w:lineRule="auto"/>
        <w:ind w:left="283" w:right="-284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left="283" w:right="-284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left="283" w:right="-284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sectPr w:rsidR="0070064D" w:rsidRPr="0070064D" w:rsidSect="0070064D">
          <w:type w:val="continuous"/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70064D" w:rsidRPr="0070064D" w:rsidRDefault="0070064D" w:rsidP="0070064D">
      <w:pPr>
        <w:suppressAutoHyphens/>
        <w:spacing w:after="0" w:line="240" w:lineRule="auto"/>
        <w:ind w:left="283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. Стандарт предоставления государственной услуги</w:t>
      </w:r>
    </w:p>
    <w:p w:rsidR="0070064D" w:rsidRPr="0070064D" w:rsidRDefault="0070064D" w:rsidP="0070064D">
      <w:pPr>
        <w:suppressAutoHyphens/>
        <w:spacing w:after="0" w:line="240" w:lineRule="auto"/>
        <w:ind w:left="72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70064D" w:rsidRPr="0070064D" w:rsidTr="0070064D">
        <w:trPr>
          <w:trHeight w:val="1004"/>
          <w:tblHeader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64D" w:rsidRPr="0070064D" w:rsidRDefault="0070064D" w:rsidP="007006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left="176" w:right="-284" w:firstLine="142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ст. 19 Закона РТ № 644;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. 5.10 Правил работы</w:t>
            </w: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2. </w:t>
            </w:r>
            <w:r w:rsidRPr="0070064D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нительный комитет ___________ муниципального района.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нитель государственной услуги – Архивный отдел Исполкома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spell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чч</w:t>
            </w:r>
            <w:proofErr w:type="spellEnd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3, 5 ст. 4 Федерального закона № 125-ФЗ; 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оложение об отделе</w:t>
            </w: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Архивная справка (архивная  выписка, архивная копия) (приложения № 20-21), ответ, подтверждающий неполноту состава архивных документов по теме запроса, или отсутствие документов.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Архивная справка (архивная  выписка, архивная копия) оформляется на бланке Исполнительного комитета _____ муниципального района по форме, установленной Министерством культуры Российской Федерации.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В архивной справке  указывается:</w:t>
            </w:r>
          </w:p>
          <w:p w:rsidR="0070064D" w:rsidRPr="0070064D" w:rsidRDefault="0070064D" w:rsidP="0070064D">
            <w:pPr>
              <w:numPr>
                <w:ilvl w:val="0"/>
                <w:numId w:val="4"/>
              </w:numPr>
              <w:tabs>
                <w:tab w:val="left" w:pos="1026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дата подписания и регистрационный номер архивной справки;</w:t>
            </w:r>
          </w:p>
          <w:p w:rsidR="0070064D" w:rsidRPr="0070064D" w:rsidRDefault="0070064D" w:rsidP="0070064D">
            <w:pPr>
              <w:numPr>
                <w:ilvl w:val="0"/>
                <w:numId w:val="4"/>
              </w:numPr>
              <w:tabs>
                <w:tab w:val="left" w:pos="1026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адресат;</w:t>
            </w:r>
          </w:p>
          <w:p w:rsidR="0070064D" w:rsidRPr="0070064D" w:rsidRDefault="0070064D" w:rsidP="0070064D">
            <w:pPr>
              <w:numPr>
                <w:ilvl w:val="0"/>
                <w:numId w:val="4"/>
              </w:numPr>
              <w:tabs>
                <w:tab w:val="left" w:pos="1026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звание информационного документа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«Архивная справка»;</w:t>
            </w:r>
          </w:p>
          <w:p w:rsidR="0070064D" w:rsidRPr="0070064D" w:rsidRDefault="0070064D" w:rsidP="0070064D">
            <w:pPr>
              <w:numPr>
                <w:ilvl w:val="0"/>
                <w:numId w:val="4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документная информация о предмете запроса;</w:t>
            </w:r>
          </w:p>
          <w:p w:rsidR="0070064D" w:rsidRPr="0070064D" w:rsidRDefault="0070064D" w:rsidP="0070064D">
            <w:pPr>
              <w:numPr>
                <w:ilvl w:val="0"/>
                <w:numId w:val="4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70064D" w:rsidRPr="0070064D" w:rsidRDefault="0070064D" w:rsidP="0070064D">
            <w:pPr>
              <w:numPr>
                <w:ilvl w:val="0"/>
                <w:numId w:val="4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одпись руководителя Исполкома  (уполномоченного им лица);</w:t>
            </w:r>
          </w:p>
          <w:p w:rsidR="0070064D" w:rsidRPr="0070064D" w:rsidRDefault="0070064D" w:rsidP="0070064D">
            <w:pPr>
              <w:numPr>
                <w:ilvl w:val="0"/>
                <w:numId w:val="4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гербовая печать исполнительного комитета _____ муниципального района</w:t>
            </w:r>
          </w:p>
          <w:p w:rsidR="0070064D" w:rsidRPr="0070064D" w:rsidRDefault="0070064D" w:rsidP="0070064D">
            <w:pPr>
              <w:numPr>
                <w:ilvl w:val="0"/>
                <w:numId w:val="4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фамилия, имя, отчество исполнителя (полностью) и номер его телефона.</w:t>
            </w:r>
          </w:p>
          <w:p w:rsidR="0070064D" w:rsidRPr="0070064D" w:rsidRDefault="0070064D" w:rsidP="0070064D">
            <w:p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В архивной выписке указывается:</w:t>
            </w:r>
          </w:p>
          <w:p w:rsidR="0070064D" w:rsidRPr="0070064D" w:rsidRDefault="0070064D" w:rsidP="0070064D">
            <w:pPr>
              <w:numPr>
                <w:ilvl w:val="0"/>
                <w:numId w:val="6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дата подписания и регистрационный номер архивной выписки;</w:t>
            </w:r>
          </w:p>
          <w:p w:rsidR="0070064D" w:rsidRPr="0070064D" w:rsidRDefault="0070064D" w:rsidP="0070064D">
            <w:pPr>
              <w:numPr>
                <w:ilvl w:val="0"/>
                <w:numId w:val="6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адресат;</w:t>
            </w:r>
          </w:p>
          <w:p w:rsidR="0070064D" w:rsidRPr="0070064D" w:rsidRDefault="0070064D" w:rsidP="0070064D">
            <w:pPr>
              <w:numPr>
                <w:ilvl w:val="0"/>
                <w:numId w:val="6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название информационного документа «Архивная выписка»;</w:t>
            </w:r>
          </w:p>
          <w:p w:rsidR="0070064D" w:rsidRPr="0070064D" w:rsidRDefault="0070064D" w:rsidP="0070064D">
            <w:pPr>
              <w:numPr>
                <w:ilvl w:val="0"/>
                <w:numId w:val="6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часть текста архивного документа о предмете запроса;</w:t>
            </w:r>
          </w:p>
          <w:p w:rsidR="0070064D" w:rsidRPr="0070064D" w:rsidRDefault="0070064D" w:rsidP="0070064D">
            <w:pPr>
              <w:numPr>
                <w:ilvl w:val="0"/>
                <w:numId w:val="6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70064D" w:rsidRPr="0070064D" w:rsidRDefault="0070064D" w:rsidP="0070064D">
            <w:pPr>
              <w:numPr>
                <w:ilvl w:val="0"/>
                <w:numId w:val="6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contextualSpacing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дпись руководителя Исполкома 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(уполномоченного им лица);</w:t>
            </w:r>
          </w:p>
          <w:p w:rsidR="0070064D" w:rsidRPr="0070064D" w:rsidRDefault="0070064D" w:rsidP="0070064D">
            <w:pPr>
              <w:numPr>
                <w:ilvl w:val="0"/>
                <w:numId w:val="6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ечать исполнительного комитета _____ муниципального района</w:t>
            </w:r>
          </w:p>
          <w:p w:rsidR="0070064D" w:rsidRPr="0070064D" w:rsidRDefault="0070064D" w:rsidP="0070064D">
            <w:pPr>
              <w:numPr>
                <w:ilvl w:val="0"/>
                <w:numId w:val="6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фамилия, имя, отчество исполнителя (полностью) и номер его телефона.</w:t>
            </w:r>
          </w:p>
          <w:p w:rsidR="0070064D" w:rsidRPr="0070064D" w:rsidRDefault="0070064D" w:rsidP="0070064D">
            <w:p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В архивной копии указывается:</w:t>
            </w:r>
          </w:p>
          <w:p w:rsidR="0070064D" w:rsidRPr="0070064D" w:rsidRDefault="0070064D" w:rsidP="0070064D">
            <w:pPr>
              <w:numPr>
                <w:ilvl w:val="0"/>
                <w:numId w:val="8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70064D" w:rsidRPr="0070064D" w:rsidRDefault="0070064D" w:rsidP="0070064D">
            <w:pPr>
              <w:numPr>
                <w:ilvl w:val="0"/>
                <w:numId w:val="8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70064D" w:rsidRPr="0070064D" w:rsidRDefault="0070064D" w:rsidP="0070064D">
            <w:p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70064D" w:rsidRPr="0070064D" w:rsidRDefault="0070064D" w:rsidP="0070064D">
            <w:pPr>
              <w:numPr>
                <w:ilvl w:val="0"/>
                <w:numId w:val="10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дата подписания и регистрационный номер ответа;</w:t>
            </w:r>
          </w:p>
          <w:p w:rsidR="0070064D" w:rsidRPr="0070064D" w:rsidRDefault="0070064D" w:rsidP="0070064D">
            <w:pPr>
              <w:numPr>
                <w:ilvl w:val="0"/>
                <w:numId w:val="10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адресат;</w:t>
            </w:r>
          </w:p>
          <w:p w:rsidR="0070064D" w:rsidRPr="0070064D" w:rsidRDefault="0070064D" w:rsidP="0070064D">
            <w:pPr>
              <w:numPr>
                <w:ilvl w:val="0"/>
                <w:numId w:val="10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70064D" w:rsidRPr="0070064D" w:rsidRDefault="0070064D" w:rsidP="0070064D">
            <w:pPr>
              <w:numPr>
                <w:ilvl w:val="0"/>
                <w:numId w:val="10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одпись руководителя архива;</w:t>
            </w:r>
          </w:p>
          <w:p w:rsidR="0070064D" w:rsidRPr="0070064D" w:rsidRDefault="0070064D" w:rsidP="0070064D">
            <w:pPr>
              <w:numPr>
                <w:ilvl w:val="0"/>
                <w:numId w:val="10"/>
              </w:numPr>
              <w:tabs>
                <w:tab w:val="left" w:pos="885"/>
              </w:tabs>
              <w:suppressAutoHyphens/>
              <w:spacing w:after="0" w:line="240" w:lineRule="auto"/>
              <w:ind w:left="34"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гербовая печать исполнительного комитета _____ муниципального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одпункт 5.7.2, подпункт  5.9.1, 5.9.2, 5.9.3 п. 5.9 Правил работы;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оложение об отделе</w:t>
            </w: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4.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Pr="0070064D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 заявлениям (запросам): </w:t>
            </w:r>
          </w:p>
          <w:p w:rsidR="0070064D" w:rsidRP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социально-правового и тематического характера физических и юридических лиц – в течение 21рабочегодня со дня регистрации заявления с учетом направления запроса и получения ответа на запрос через систему межведомственного электронного взаимодействия (далее - СМЭВ);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  <w:proofErr w:type="gramEnd"/>
          </w:p>
          <w:p w:rsid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Возможность приостановления срока предоставления государственной услуги не предусмотрена.</w:t>
            </w:r>
          </w:p>
          <w:p w:rsidR="0070064D" w:rsidRP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. 5.8.3 Правил работы</w:t>
            </w: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5.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70064D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Заявление о предоставлении государственной услуги с указанием: 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наименования юридического лица, (для граждан – фамилии, имени, отчества (последнее - при наличии));</w:t>
            </w:r>
            <w:proofErr w:type="gramEnd"/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очтового и/или электронного адреса заявителя;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звания темы (вопроса); 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хронологии запрашиваемой информации; 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дополнительной информации по теме запроса (при необходимости).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полномоченные заявителем лица (по доверенности) представляют документы, подтверждающие свои полномочия. 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Документы представляются в одном экземпляре.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Бланк заявления для получения государственной услуги заявитель может получить при личном обращении в Исполком,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многофункциональный центр предоставления государственных и муниципальных услуг (далее – МФЦ), в удаленных рабочих местах МФЦ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. Электронные формы бланков заявления размещены на официальном сайте Исполкома, на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ртале государственных и муниципальных услуг Республики Татарстан, на Едином портале государственных и муниципальных услуг (функций).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Courier New"/>
                <w:sz w:val="28"/>
                <w:szCs w:val="28"/>
                <w:lang w:eastAsia="ru-RU"/>
              </w:rPr>
            </w:pPr>
            <w:r w:rsidRPr="0070064D">
              <w:rPr>
                <w:rFonts w:ascii="Times New Roman" w:eastAsia="Times New Roman" w:hAnsi="Times New Roman" w:cs="Courier New"/>
                <w:sz w:val="28"/>
                <w:szCs w:val="28"/>
                <w:lang w:eastAsia="ru-RU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Courier New"/>
                <w:sz w:val="28"/>
                <w:szCs w:val="28"/>
                <w:lang w:eastAsia="ru-RU"/>
              </w:rPr>
            </w:pPr>
            <w:r w:rsidRPr="0070064D">
              <w:rPr>
                <w:rFonts w:ascii="Times New Roman" w:eastAsia="Times New Roman" w:hAnsi="Times New Roman" w:cs="Courier New"/>
                <w:sz w:val="28"/>
                <w:szCs w:val="28"/>
                <w:lang w:eastAsia="ru-RU"/>
              </w:rPr>
              <w:t>лично (лицом, действующим от имени заявителя, на основании доверенности);</w:t>
            </w:r>
          </w:p>
          <w:p w:rsid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Courier New"/>
                <w:sz w:val="28"/>
                <w:szCs w:val="28"/>
                <w:lang w:eastAsia="ru-RU"/>
              </w:rPr>
            </w:pPr>
            <w:r w:rsidRPr="0070064D">
              <w:rPr>
                <w:rFonts w:ascii="Times New Roman" w:eastAsia="Times New Roman" w:hAnsi="Times New Roman" w:cs="Courier New"/>
                <w:sz w:val="28"/>
                <w:szCs w:val="28"/>
                <w:lang w:eastAsia="ru-RU"/>
              </w:rPr>
              <w:t>заказным почтовым отправлением.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Courier New"/>
                <w:sz w:val="28"/>
                <w:szCs w:val="28"/>
                <w:lang w:eastAsia="ru-RU"/>
              </w:rPr>
            </w:pPr>
          </w:p>
          <w:p w:rsid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right="-1" w:firstLine="74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Портал государственных и муниципальных услуг Республики Татарстан, на Единый портал государственных и муниципальных услуг (функций).</w:t>
            </w:r>
            <w:proofErr w:type="gramEnd"/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right="-1" w:firstLine="74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ч. 1 ст. 19 Федерального закона № 210-ФЗ; 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. 5.8, 5.10 Правил работы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r w:rsidRPr="0070064D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учаются в рамках межведомственного взаимодействия:</w:t>
            </w:r>
          </w:p>
          <w:p w:rsidR="0070064D" w:rsidRP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ыписка из Единого государственного реестра недвижимости (содержащая общедоступные сведения о зарегистрированных правах на объект недвижимости) (Федеральная служба государственной регистрации, кадастра и картографии) </w:t>
            </w:r>
          </w:p>
          <w:p w:rsidR="0070064D" w:rsidRP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7.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правовыми актами, требуется для </w:t>
            </w: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государственной услуги и </w:t>
            </w: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существляется органом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tabs>
                <w:tab w:val="num" w:pos="0"/>
              </w:tabs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widowControl w:val="0"/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8"/>
              </w:rPr>
            </w:pP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1.Подача документов ненадлежащим лицом;</w:t>
            </w:r>
          </w:p>
          <w:p w:rsidR="0070064D" w:rsidRPr="0070064D" w:rsidRDefault="0070064D" w:rsidP="0070064D">
            <w:pPr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Несоответствие представленных документов перечню документов, указанных в п. 2.5 настоящего Регламента;</w:t>
            </w:r>
          </w:p>
          <w:p w:rsidR="0070064D" w:rsidRPr="0070064D" w:rsidRDefault="0070064D" w:rsidP="0070064D">
            <w:pPr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9.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70064D" w:rsidRPr="0070064D" w:rsidRDefault="0070064D" w:rsidP="0070064D">
            <w:pPr>
              <w:tabs>
                <w:tab w:val="left" w:pos="0"/>
              </w:tabs>
              <w:autoSpaceDE w:val="0"/>
              <w:autoSpaceDN w:val="0"/>
              <w:adjustRightInd w:val="0"/>
              <w:spacing w:after="0" w:line="240" w:lineRule="auto"/>
              <w:ind w:firstLine="743"/>
              <w:jc w:val="both"/>
              <w:rPr>
                <w:rFonts w:ascii="Times New Roman CYR" w:eastAsia="Times New Roman" w:hAnsi="Times New Roman CYR" w:cs="Times New Roman CYR"/>
                <w:sz w:val="24"/>
                <w:szCs w:val="28"/>
              </w:rPr>
            </w:pPr>
            <w:r w:rsidRPr="0070064D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 xml:space="preserve">Основания для отказа в предоставлении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государственной</w:t>
            </w:r>
            <w:r w:rsidRPr="0070064D">
              <w:rPr>
                <w:rFonts w:ascii="Times New Roman CYR" w:eastAsia="Times New Roman" w:hAnsi="Times New Roman CYR" w:cs="Times New Roman CYR"/>
                <w:sz w:val="28"/>
                <w:szCs w:val="28"/>
              </w:rPr>
              <w:t xml:space="preserve"> услуги: 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1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семейную тайну, создающих угрозу для безопасности.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firstLine="743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val="en-US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 Неисправимое повреждение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п.2.11.7.1, 2.11.7.2, 5.1, 5.13 Правил работы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т. 25 Федерального закона № 125-ФЗ; 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ст. 22 Закона РТ № 63-ЗРТ от 2017 г.;</w:t>
            </w: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Государственная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proofErr w:type="gramEnd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3 ст.15, п.4 ст. 26 Федерального закона № 125-ФЗ; </w:t>
            </w:r>
          </w:p>
          <w:p w:rsidR="0070064D" w:rsidRPr="0070064D" w:rsidRDefault="0070064D" w:rsidP="0070064D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ч. 1 ст. 8 Федерального закона № 210-ФЗ</w:t>
            </w:r>
          </w:p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spell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п</w:t>
            </w:r>
            <w:proofErr w:type="spellEnd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5.8.1, 5.8.3, 5.10 Правил работы; </w:t>
            </w: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государственной услуги</w:t>
            </w:r>
            <w:r w:rsidRPr="0070064D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В день поступления заявления</w:t>
            </w:r>
          </w:p>
          <w:p w:rsidR="0070064D" w:rsidRPr="0070064D" w:rsidRDefault="0070064D" w:rsidP="0070064D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Запрос, поступивший в </w:t>
            </w: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нной</w:t>
            </w:r>
            <w:proofErr w:type="gramEnd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форие</w:t>
            </w:r>
            <w:proofErr w:type="spellEnd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в выходной (праздничный) день, </w:t>
            </w:r>
            <w:proofErr w:type="spell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регистрирунется</w:t>
            </w:r>
            <w:proofErr w:type="spellEnd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на следующий за выходным (праздничным) рабочий день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. 16 ч.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V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autoSpaceDE w:val="0"/>
              <w:autoSpaceDN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0064D" w:rsidRPr="0070064D" w:rsidRDefault="0070064D" w:rsidP="0070064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70064D" w:rsidRPr="0070064D" w:rsidRDefault="0070064D" w:rsidP="0070064D">
            <w:pPr>
              <w:autoSpaceDE w:val="0"/>
              <w:autoSpaceDN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.15. </w:t>
            </w: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казатели доступности и качества государственной услуги, в том числе количество взаимодействий заявителя с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______________ в сети «Интернет», на Портале государственных и муниципальных услуг Республики Татарстан;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 Едином портале государственных и муниципальных услуг (функций);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Качество предоставления государственной услуги характеризуется отсутствием: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нарушений сроков предоставления государственной услуги;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 государственную услугу, и заявителя. Продолжительность взаимодействия определяется настоящим Регламентом.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Республики Татарстан,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на Едином портале государственных и муниципальных услуг (функций),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МФЦ, удаленных рабочих местах МФЦ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34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0064D" w:rsidRPr="0070064D" w:rsidTr="0070064D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6. Особенности предоставления государственной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right="-1" w:firstLine="70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Имеется возможность подачи заявления о предоставлении государственной услуги в электронном виде через сайт Исполкома, Портал государственных и муниципальных услуг, 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диный портал государственных и муниципальных услуг (функций)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с последующим предъявлением оригиналов документов при получении услуги.</w:t>
            </w:r>
          </w:p>
          <w:p w:rsidR="0070064D" w:rsidRPr="0070064D" w:rsidRDefault="0070064D" w:rsidP="0070064D">
            <w:pPr>
              <w:autoSpaceDE w:val="0"/>
              <w:autoSpaceDN w:val="0"/>
              <w:adjustRightInd w:val="0"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70064D" w:rsidRPr="0070064D" w:rsidRDefault="0070064D" w:rsidP="0070064D">
            <w:pPr>
              <w:tabs>
                <w:tab w:val="num" w:pos="0"/>
              </w:tabs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70064D" w:rsidRPr="0070064D" w:rsidRDefault="0070064D" w:rsidP="0070064D">
            <w:pPr>
              <w:tabs>
                <w:tab w:val="num" w:pos="0"/>
              </w:tabs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val="en-US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-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al</w:t>
            </w: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: </w:t>
            </w:r>
            <w:hyperlink r:id="rId12" w:history="1">
              <w:r w:rsidRPr="0070064D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_______________@</w:t>
              </w:r>
              <w:proofErr w:type="spellStart"/>
              <w:r w:rsidRPr="0070064D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tatar</w:t>
              </w:r>
              <w:proofErr w:type="spellEnd"/>
              <w:r w:rsidRPr="0070064D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</w:rPr>
                <w:t>.</w:t>
              </w:r>
              <w:r w:rsidRPr="0070064D">
                <w:rPr>
                  <w:rFonts w:ascii="Times New Roman" w:eastAsia="Times New Roman" w:hAnsi="Times New Roman" w:cs="Times New Roman"/>
                  <w:sz w:val="28"/>
                  <w:szCs w:val="28"/>
                  <w:u w:val="single"/>
                  <w:lang w:val="en-US"/>
                </w:rPr>
                <w:t>ru</w:t>
              </w:r>
            </w:hyperlink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uppressAutoHyphens/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ч. 1 ст. 19 Федерального закона № 210-ФЗ</w:t>
            </w:r>
          </w:p>
        </w:tc>
      </w:tr>
    </w:tbl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left="-284"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sectPr w:rsidR="0070064D" w:rsidRPr="0070064D" w:rsidSect="0070064D">
          <w:type w:val="continuous"/>
          <w:pgSz w:w="16838" w:h="11906" w:orient="landscape"/>
          <w:pgMar w:top="1701" w:right="1134" w:bottom="851" w:left="1134" w:header="709" w:footer="709" w:gutter="0"/>
          <w:cols w:space="720"/>
          <w:docGrid w:linePitch="326"/>
        </w:sectPr>
      </w:pPr>
    </w:p>
    <w:p w:rsidR="0070064D" w:rsidRDefault="0070064D" w:rsidP="0070064D">
      <w:pPr>
        <w:autoSpaceDE w:val="0"/>
        <w:autoSpaceDN w:val="0"/>
        <w:adjustRightInd w:val="0"/>
        <w:spacing w:after="0" w:line="240" w:lineRule="auto"/>
        <w:ind w:left="-284" w:right="-284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left="-284" w:right="-284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1.Описание последовательности действий при предоставлении государственной услуги</w:t>
      </w:r>
    </w:p>
    <w:p w:rsidR="0070064D" w:rsidRPr="0070064D" w:rsidRDefault="0070064D" w:rsidP="0070064D">
      <w:pPr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1.1. Предоставление государственной услуги по выдаче архивных справок, архивных выписок, копий архивных документов включает в себя следующие процедуры:</w:t>
      </w:r>
    </w:p>
    <w:p w:rsidR="0070064D" w:rsidRPr="0070064D" w:rsidRDefault="0070064D" w:rsidP="0070064D">
      <w:pPr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) консультирование заявителя, оказание помощи при заполнении/составлении заявления;</w:t>
      </w:r>
    </w:p>
    <w:p w:rsidR="0070064D" w:rsidRPr="0070064D" w:rsidRDefault="0070064D" w:rsidP="0070064D">
      <w:pPr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) принятие и регистрация заявления; </w:t>
      </w:r>
    </w:p>
    <w:p w:rsidR="0070064D" w:rsidRPr="0070064D" w:rsidRDefault="0070064D" w:rsidP="0070064D">
      <w:pPr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70064D" w:rsidRPr="0070064D" w:rsidRDefault="0070064D" w:rsidP="0070064D">
      <w:pPr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5) выдача заявителю результата государственной услуги.</w:t>
      </w:r>
    </w:p>
    <w:p w:rsidR="0070064D" w:rsidRPr="0070064D" w:rsidRDefault="0070064D" w:rsidP="0070064D">
      <w:pPr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1.2. Блок-схема последовательности действий по предоставлению государственной услуги представлена в приложении № 22.</w:t>
      </w:r>
    </w:p>
    <w:p w:rsidR="0070064D" w:rsidRPr="0070064D" w:rsidRDefault="0070064D" w:rsidP="0070064D">
      <w:pPr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2. Оказание консультаций заявителю, оказание помощи при заполнении/составлении заявления</w:t>
      </w:r>
    </w:p>
    <w:p w:rsidR="0070064D" w:rsidRPr="0070064D" w:rsidRDefault="0070064D" w:rsidP="0070064D">
      <w:pPr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государственной услуги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консультация заявителя.</w:t>
      </w:r>
    </w:p>
    <w:p w:rsidR="0070064D" w:rsidRPr="0070064D" w:rsidRDefault="0070064D" w:rsidP="0070064D">
      <w:pPr>
        <w:tabs>
          <w:tab w:val="num" w:pos="-567"/>
        </w:tabs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3. Принятие и регистрация заявления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3.1. Заявитель (его представитель) лично или через МФЦ на бумажном носителе, в электронном виде через Единый портал государственных и муниципальных услуг (функций), 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23.</w:t>
      </w:r>
    </w:p>
    <w:p w:rsidR="0070064D" w:rsidRPr="0070064D" w:rsidRDefault="0070064D" w:rsidP="0070064D">
      <w:pPr>
        <w:tabs>
          <w:tab w:val="num" w:pos="-567"/>
        </w:tabs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 о предоставлении государственной услуги в электронной форме направляется в Отдел по электронной почте или через Интернет-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70064D" w:rsidRPr="0070064D" w:rsidRDefault="0070064D" w:rsidP="0070064D">
      <w:pPr>
        <w:tabs>
          <w:tab w:val="num" w:pos="-567"/>
        </w:tabs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а, устанавливаемая настоящим пунктом, осуществляется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течение одного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рабочего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ня с момента поступления заявления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зарегистрированное заявление, направленное в Отдел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4. Подготовка и выдача архивных справок, архивных выписок, копий архивных документов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4.1. Специалист Отдела, ведущий прием заявлений, осуществляет: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 заявления и документов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ю заявления в журнале регистрации заявлений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70064D" w:rsidRPr="0070064D" w:rsidRDefault="0070064D" w:rsidP="0070064D">
      <w:pPr>
        <w:widowControl w:val="0"/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70064D" w:rsidRPr="0070064D" w:rsidRDefault="0070064D" w:rsidP="0070064D">
      <w:pPr>
        <w:widowControl w:val="0"/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70064D" w:rsidRPr="0070064D" w:rsidRDefault="0070064D" w:rsidP="0070064D">
      <w:pPr>
        <w:widowControl w:val="0"/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ы, устанавливаемые настоящим пунктом, осуществляются: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отсутствии оснований для отказа в приеме документов - в течение 15 минут после поступления заявления (обращения заявителя)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 наличии оснований для отказа в приеме документов - в течение одного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рабочего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дня с момента окончания  предыдущей процедуры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- в течение 5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рабочих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ней с момента регистрации запроса. </w:t>
      </w:r>
    </w:p>
    <w:p w:rsidR="0070064D" w:rsidRPr="0070064D" w:rsidRDefault="0070064D" w:rsidP="0070064D">
      <w:pPr>
        <w:widowControl w:val="0"/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принятое и зарегистрированное заявление,  направление запроса в другой архив или организацию, где хранятся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необходимые архивные документы, уведомление об этом пользователя или соответствующая рекомендация пользователю или документы, возвращенные заявителю.</w:t>
      </w:r>
    </w:p>
    <w:p w:rsidR="0070064D" w:rsidRPr="0070064D" w:rsidRDefault="0070064D" w:rsidP="0070064D">
      <w:pPr>
        <w:spacing w:after="0" w:line="240" w:lineRule="auto"/>
        <w:ind w:right="-1" w:firstLine="60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2.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ях  отсутствия в запросе имущественного характера документов, подтверждающих права собственности на недвижимость, специалист Отдела </w:t>
      </w:r>
      <w:r w:rsidRPr="0070064D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направляет в электронной форме посредством системы СМЭВ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Федеральную службу государственной регистрации, кадастра и картографии </w:t>
      </w:r>
      <w:r w:rsidRPr="0070064D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>запрос о предоставлении Выписки из Единого государственного реестра недвижимости (содержащую общедоступные сведения о зарегистрированных правах на объект недвижимости)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Процедуры, устанавливаемые настоящим пунктом, осуществляются в течение 15 минут с момента поступления заявления о предоставлении государственной услуги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езультат процедуры: направленный запрос. </w:t>
      </w:r>
    </w:p>
    <w:p w:rsidR="0070064D" w:rsidRPr="0070064D" w:rsidRDefault="0070064D" w:rsidP="0070064D">
      <w:pPr>
        <w:widowControl w:val="0"/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4.3. Специалист Отдела, на основании поступивших в Отдел через СМЭВ документов (сведений) либо уведомления об отказе, осуществляет процедуры, предусмотренные п. 3.4.1. настоящего Регламента.</w:t>
      </w:r>
    </w:p>
    <w:p w:rsidR="0070064D" w:rsidRPr="0070064D" w:rsidRDefault="0070064D" w:rsidP="0070064D">
      <w:pPr>
        <w:widowControl w:val="0"/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4.4. Специалист Отдела в порядке очередности поступления заявления на исполнение осуществляет: 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если  запрос не относится к составу хранящихся в архиве архивных документов, специалист Отдела осуществляет: 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оформление проекта письма о перенаправлении запроса  в другой архив или организацию, где хранятся необходимые архивные документы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формление уведомления пользователю о перенаправлении запроса;   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ли проекта письма пользователю с соответствующими рекомендациями.   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ение архивных фондов и архивных дел для просмотра по описи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выемку архивных  документов и подкладку на их места карт-заместителей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сверку архивного шифра и заголовков с описью дел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течение одного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рабочего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ня с момента окончания предыдущей процедуры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одготовленные  дела для выявления сведений по теме запроса либо переданный на проверку проект письма</w:t>
      </w:r>
      <w:r w:rsidRPr="007006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4.5. Специалист Отдела осуществляет: 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истный просмотр архивных дел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выявление сведений в архивных документах по теме запроса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наличия документа специалист Отдела подготавливает: 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 архивной справки (архивной выписки, архивной копии)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Отдела на проверку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proofErr w:type="gramStart"/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В случае установления необходимости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дения дополнительного изучения архивных документов и проведения работ по поиску сведений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п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Отдела определяет необходимый срок для предоставления государственной услуги, и направляет запрос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чальнику Отдела на продление срока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установления необходимости дополнительной информации от заявителя подготавливает запрос заявителю в виде проекта письма (письмо-запрос), и направляет начальнику Отдела на проверку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течение восьми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рабочи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ней с момента окончания предыдущей процедуры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: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ереданный на проверку проект архивной справки (архивной выписки, архивной копии), письма-ответа или  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представленный начальнику Отдела на продление срока исполнения запрос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4.6. Начальник Отдела проверяет проект архивной справки (архивной выписки, архивной копии), письма-ответа, письма-запроса, 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рассматривает запрос специалиста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продление срока исполнения государственной услуги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и определяет срок исполнения путем наложения визы на запрос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енный проект архивной справки (архивной выписки, архивной копии), письма-ответа, письма-запроса, завизированный запрос  специалиста на продление срока исполнения государственной услуги передается специалисту Отдела для оформления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течение одного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рабочего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ня с момента окончания предыдущей процедуры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ереданный на оформление проект архивной справки (архивной выписки, архивной копии), письма-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та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у</w:t>
      </w:r>
      <w:proofErr w:type="gramEnd"/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становленный</w:t>
      </w:r>
      <w:proofErr w:type="spellEnd"/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срок предоставления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ой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услуги. 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4.7. Специалист Отдела печатает: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рхивную справку (архивную выписку, архивную копию)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на бланке исполнительного комитета; письмо-ответ, письмо-запрос  на бланке  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аи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едает начальнику Отдела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течение одного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рабочего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ня со дня поступления на оформление архивной справки (архивной выписки, архивной копии), письма-ответа или письма-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>извещения заявителю о продлении срока исполнения запроса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: переданная начальнику отдела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оформленная архивная справка (архивная выписка, архивная копия), письмо-ответ,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исьмо-запрос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ли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сьмо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заявителю о продлении срока исполнения запроса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3.4.8. Начальник Отдела: 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яет на подпись руководителю исполнительного комитета архивную справку (архивную выписку, архивную копию);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писывает письмо-ответ, письмо-запрос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или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сьмо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заявителю о продлении срока исполнения запроса и передает сотруднику Отдела для отправки заявителю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а, устанавливаемая настоящим пунктом, осуществляется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 течение одного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рабочего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дня с момента окончания предыдущей процедуры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письмо-запрос,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сьмо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ителю о продлении срока предоставления услуги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4.9. Руководитель Исполкома (уполномоченное им лицо) подписывает  архивную справку (архивную выписку, архивную копию) и заверяет ее печатью Исполкома. Подписанные документы направляются специалисту Отдела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цедуры, устанавливаемые настоящим пунктом, осуществляются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в течение двух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рабочих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дней с момента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тупления на подпись архивной справки (архивной выписки, архивной копии)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процедуры: подписанная   архивная справка (архивная выписка, архивная копия)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4.10. Специалист Отдела в зависимости от способа получения результата государственной услуги, указанного заявителем: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, письмо-запрос или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сьмо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сьма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ителю о продлении срока предоставления услуги или на обороте сопроводительного письма к копии документа с указанием даты получения;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правляет заявителю по почте простым 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исьмом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,н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, архивную справку (архивную выписку, архивную копию), письмо-ответ, письмо-запрос;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яет архивную справку (архивную выписку, архивную копию), письмо-ответ, письмо-запрос в МФЦ.</w:t>
      </w: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необходимости проставления 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апостиля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В случае продления срока предоставления услуги направляет по почте простым письмом или в электронной форме на электронный адрес заявителя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сьмо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 продлении срока предоставления услуги.</w:t>
      </w:r>
    </w:p>
    <w:p w:rsidR="0070064D" w:rsidRPr="0070064D" w:rsidRDefault="0070064D" w:rsidP="0070064D">
      <w:pPr>
        <w:widowControl w:val="0"/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дура, устанавливаемая настоящим пунктом, осуществляется:</w:t>
      </w:r>
    </w:p>
    <w:p w:rsidR="0070064D" w:rsidRPr="0070064D" w:rsidRDefault="0070064D" w:rsidP="0070064D">
      <w:pPr>
        <w:widowControl w:val="0"/>
        <w:suppressAutoHyphens/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ечение 15 минут в случае личного прибытия заявителя;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течение одного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рабочего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ня с момента окончания предыдущей процедуры, в случае направления ответа почтовым отправлением 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илина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выданные или направленные по почте или по электронному адресу заявителя архивная справка (архивная выписка, архивная копия), письмо-ответ, или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исьмо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 продлении срока предоставления услуги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3.4.11. Специалист Отдела после установления срока предоставления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ой</w:t>
      </w: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 услуги и извещения заявителя о продлении срока исполнения запроса: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одит дополнительное изучение архивных документов и проведение работ по поиску сведений. 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1"/>
          <w:sz w:val="28"/>
          <w:szCs w:val="28"/>
          <w:lang w:eastAsia="ru-RU"/>
        </w:rPr>
        <w:t xml:space="preserve">Процедура, устанавливаемая настоящим пунктом, осуществляется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роцедуры: 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явление наличия или отсутствия в муниципальном архиве сведений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теме запроса.</w:t>
      </w:r>
    </w:p>
    <w:p w:rsidR="0070064D" w:rsidRPr="0070064D" w:rsidRDefault="0070064D" w:rsidP="0070064D">
      <w:pPr>
        <w:shd w:val="clear" w:color="auto" w:fill="FFFFFF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4.12. На основании проведенной дополнительной работы осуществляются процедуры, предусмотренные пунктами 3.4.4. – 3.4.10. настоящего Регламента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5. Предоставление государственной услуги через МФЦ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5.3. 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6. Исправление технических ошибок. 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3.6.1. В случае обнаружения технической ошибки в документе, являющимся результатом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ой</w:t>
      </w: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услуги, заявитель представляет в Отдел: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>заявление об исправлении технической ошибки (приложение № 24)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lastRenderedPageBreak/>
        <w:t>документ, выданный заявителю как результат государственной услуги, в котором содержится техническая ошибка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документы, имеющие юридическую силу, свидетельствующие о наличии технической ошибки. 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proofErr w:type="gramStart"/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Заявление об исправлении технической ошибки в сведениях, указанных в документе, являющимся результатом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ой</w:t>
      </w: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официальный сайт Исполкома, Портал государственных и муниципальных услуг Республики Татарстан  или МФЦ, удаленное рабочее место МФЦ.</w:t>
      </w:r>
      <w:proofErr w:type="gramEnd"/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>3.6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 xml:space="preserve">Процедура, устанавливаемая настоящим пунктом, осуществляется в течение одного рабочего дня с момента регистрации заявления. 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>3.6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4.6.-3.4.9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>Процедура, устанавливаемая настоящим пунктом,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Courier New"/>
          <w:sz w:val="28"/>
          <w:szCs w:val="28"/>
          <w:lang w:eastAsia="ru-RU"/>
        </w:rPr>
        <w:t>Результат процедуры: выданный (направленный) заявителю документ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Courier New"/>
          <w:sz w:val="28"/>
          <w:szCs w:val="28"/>
          <w:lang w:eastAsia="ru-RU"/>
        </w:rPr>
      </w:pPr>
    </w:p>
    <w:p w:rsid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Порядок и формы контроля </w:t>
      </w:r>
    </w:p>
    <w:p w:rsid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 предоставлением государственной услуги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дение в установленном порядке проверки ведения делопроизводства;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дение в установленном порядке контрольных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государственной услуги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услуги, осуществляется </w:t>
      </w:r>
      <w:r w:rsidRPr="0070064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___________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кома муниципального образования Республики Татарстан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1" w:firstLine="709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Default="0070064D" w:rsidP="0070064D">
      <w:pPr>
        <w:autoSpaceDE w:val="0"/>
        <w:autoSpaceDN w:val="0"/>
        <w:adjustRightInd w:val="0"/>
        <w:spacing w:before="108" w:after="108" w:line="240" w:lineRule="auto"/>
        <w:ind w:right="-1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ую</w:t>
      </w: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услугу, а также их должностных лиц, муниципальных служащих, МФЦ, работника МФЦ</w:t>
      </w:r>
    </w:p>
    <w:p w:rsidR="0070064D" w:rsidRPr="0070064D" w:rsidRDefault="0070064D" w:rsidP="0070064D">
      <w:pPr>
        <w:autoSpaceDE w:val="0"/>
        <w:autoSpaceDN w:val="0"/>
        <w:adjustRightInd w:val="0"/>
        <w:spacing w:before="108" w:after="108" w:line="240" w:lineRule="auto"/>
        <w:ind w:right="-1" w:firstLine="709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70064D" w:rsidRPr="0070064D" w:rsidRDefault="0070064D" w:rsidP="0070064D">
      <w:pPr>
        <w:widowControl w:val="0"/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lastRenderedPageBreak/>
        <w:t>Решения и действия (бездействия) МФЦ, работника МФЦ обжалуются в порядке, установленном законодательством.</w:t>
      </w:r>
    </w:p>
    <w:p w:rsidR="0070064D" w:rsidRPr="0070064D" w:rsidRDefault="0070064D" w:rsidP="0070064D">
      <w:pPr>
        <w:suppressAutoHyphens/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70064D" w:rsidRPr="0070064D" w:rsidRDefault="0070064D" w:rsidP="0070064D">
      <w:pPr>
        <w:suppressAutoHyphens/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государственной услуги;</w:t>
      </w:r>
    </w:p>
    <w:p w:rsidR="0070064D" w:rsidRPr="0070064D" w:rsidRDefault="0070064D" w:rsidP="0070064D">
      <w:pPr>
        <w:suppressAutoHyphens/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государственной услуги;</w:t>
      </w:r>
    </w:p>
    <w:p w:rsidR="0070064D" w:rsidRPr="0070064D" w:rsidRDefault="0070064D" w:rsidP="0070064D">
      <w:pPr>
        <w:suppressAutoHyphens/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муниципальными правовыми актами для предоставления государственной услуги;</w:t>
      </w:r>
    </w:p>
    <w:p w:rsidR="0070064D" w:rsidRPr="0070064D" w:rsidRDefault="0070064D" w:rsidP="0070064D">
      <w:pPr>
        <w:suppressAutoHyphens/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4) 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 для предоставления государственной услуги, у заявителя;</w:t>
      </w:r>
    </w:p>
    <w:p w:rsidR="0070064D" w:rsidRPr="0070064D" w:rsidRDefault="0070064D" w:rsidP="0070064D">
      <w:pPr>
        <w:suppressAutoHyphens/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70064D" w:rsidRPr="0070064D" w:rsidRDefault="0070064D" w:rsidP="0070064D">
      <w:pPr>
        <w:suppressAutoHyphens/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6) 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70064D" w:rsidRPr="0070064D" w:rsidRDefault="0070064D" w:rsidP="0070064D">
      <w:pPr>
        <w:suppressAutoHyphens/>
        <w:spacing w:after="0" w:line="240" w:lineRule="auto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7)отказ исполкома, предоставляющего государственную услугу, должностного лица Исполкома, предоставляющего государственную услугу, МФЦ, работника МФЦ, в исправлении допущенных ими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  <w:proofErr w:type="gramEnd"/>
    </w:p>
    <w:p w:rsidR="0070064D" w:rsidRPr="0070064D" w:rsidRDefault="0070064D" w:rsidP="0070064D">
      <w:pPr>
        <w:widowControl w:val="0"/>
        <w:tabs>
          <w:tab w:val="left" w:pos="1057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8)нарушение срока или порядка выдачи документов по результатам предоставления государственной услуги;</w:t>
      </w:r>
    </w:p>
    <w:p w:rsidR="0070064D" w:rsidRPr="0070064D" w:rsidRDefault="0070064D" w:rsidP="0070064D">
      <w:pPr>
        <w:widowControl w:val="0"/>
        <w:tabs>
          <w:tab w:val="left" w:pos="1057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9)приостановление предоставления государственной услуг 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70064D" w:rsidRPr="0070064D" w:rsidRDefault="0070064D" w:rsidP="0070064D">
      <w:pPr>
        <w:widowControl w:val="0"/>
        <w:tabs>
          <w:tab w:val="left" w:pos="1325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5.2. Жалоба подается в письменной форме на бумажном носителе, в электронной форме в Исполком, предоставляющий государственную услугу, МФЦ. Жалобы на решения и действия (бездействие) руководителя Исполкома, предоставляющего государственную услугу, подаются в Совет муниципального образования.</w:t>
      </w:r>
    </w:p>
    <w:p w:rsidR="0070064D" w:rsidRPr="0070064D" w:rsidRDefault="0070064D" w:rsidP="0070064D">
      <w:pPr>
        <w:widowControl w:val="0"/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Жалобы на решения и действия (бездействие) МФЦ, работника МФЦ подаются в порядке, установленном законодательством.</w:t>
      </w:r>
    </w:p>
    <w:p w:rsidR="0070064D" w:rsidRPr="0070064D" w:rsidRDefault="0070064D" w:rsidP="0070064D">
      <w:pPr>
        <w:widowControl w:val="0"/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Жалоба на решения и действия (бездействие) Исполкома, предоставляющего государственную услугу, должностного лица Исполкома,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lastRenderedPageBreak/>
        <w:t>предоставляющего государственную услугу, муниципального служащего, руководителя Исполкома, предоставляющего государственную услугу, может быть направлена по почте, через МФЦ, удаленное рабочее место МФЦ, с использованием информационно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softHyphen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-телекоммуникационной сети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Интернет, официального сайта муниципального образования 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(</w:t>
      </w:r>
      <w:hyperlink r:id="rId13" w:history="1"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http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bidi="en-US"/>
          </w:rPr>
          <w:t>://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www</w:t>
        </w:r>
      </w:hyperlink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bidi="en-US"/>
        </w:rPr>
        <w:t>_____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talarstan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  <w:r w:rsidRPr="0070064D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ru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),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Республики Татарстан 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(</w:t>
      </w:r>
      <w:hyperlink r:id="rId14" w:history="1"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http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bidi="en-US"/>
          </w:rPr>
          <w:t>://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uslugi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bidi="en-US"/>
          </w:rPr>
          <w:t>.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tatarstan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bidi="en-US"/>
          </w:rPr>
          <w:t>.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ru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bidi="en-US"/>
          </w:rPr>
          <w:t>/</w:t>
        </w:r>
      </w:hyperlink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),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>Единого портала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 (функций) </w:t>
      </w:r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>(</w:t>
      </w:r>
      <w:hyperlink r:id="rId15" w:history="1"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http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bidi="en-US"/>
          </w:rPr>
          <w:t>://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www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bidi="en-US"/>
          </w:rPr>
          <w:t>.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gosuslugi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bidi="en-US"/>
          </w:rPr>
          <w:t>.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val="en-US" w:bidi="en-US"/>
          </w:rPr>
          <w:t>ru</w:t>
        </w:r>
        <w:r w:rsidRPr="0070064D">
          <w:rPr>
            <w:rFonts w:ascii="Times New Roman" w:eastAsia="Times New Roman" w:hAnsi="Times New Roman" w:cs="Times New Roman"/>
            <w:sz w:val="28"/>
            <w:szCs w:val="28"/>
            <w:u w:val="single"/>
            <w:lang w:bidi="en-US"/>
          </w:rPr>
          <w:t>/</w:t>
        </w:r>
      </w:hyperlink>
      <w:r w:rsidRPr="0070064D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),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а также может быть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принята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при личном приеме заявителя.</w:t>
      </w:r>
    </w:p>
    <w:p w:rsidR="0070064D" w:rsidRPr="0070064D" w:rsidRDefault="0070064D" w:rsidP="0070064D">
      <w:pPr>
        <w:widowControl w:val="0"/>
        <w:tabs>
          <w:tab w:val="left" w:pos="1124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5.3.Жалоба должна содержать:</w:t>
      </w:r>
    </w:p>
    <w:p w:rsidR="0070064D" w:rsidRPr="0070064D" w:rsidRDefault="0070064D" w:rsidP="0070064D">
      <w:pPr>
        <w:widowControl w:val="0"/>
        <w:tabs>
          <w:tab w:val="left" w:pos="1167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1)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МФЦ, его руководителя и (или) работника, решения и действия (бездействие) которых обжалуются;</w:t>
      </w:r>
      <w:proofErr w:type="gramEnd"/>
    </w:p>
    <w:p w:rsidR="0070064D" w:rsidRPr="0070064D" w:rsidRDefault="0070064D" w:rsidP="0070064D">
      <w:pPr>
        <w:widowControl w:val="0"/>
        <w:tabs>
          <w:tab w:val="left" w:pos="1062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2)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0064D" w:rsidRPr="0070064D" w:rsidRDefault="0070064D" w:rsidP="0070064D">
      <w:pPr>
        <w:widowControl w:val="0"/>
        <w:tabs>
          <w:tab w:val="left" w:pos="1167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3)сведения об обжалуемых решениях и действиях (бездействии) органа,</w:t>
      </w:r>
    </w:p>
    <w:p w:rsidR="0070064D" w:rsidRPr="0070064D" w:rsidRDefault="0070064D" w:rsidP="0070064D">
      <w:pPr>
        <w:widowControl w:val="0"/>
        <w:tabs>
          <w:tab w:val="left" w:pos="2568"/>
          <w:tab w:val="left" w:pos="4939"/>
          <w:tab w:val="left" w:pos="6192"/>
          <w:tab w:val="left" w:pos="8218"/>
          <w:tab w:val="left" w:pos="9120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предоставляющего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ab/>
        <w:t>государственную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ab/>
        <w:t>услугу, должностного лица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ab/>
        <w:t xml:space="preserve"> органа, предоставляющего государственную услугу, или муниципального служащего, МФЦ, работника МФЦ;</w:t>
      </w:r>
    </w:p>
    <w:p w:rsidR="0070064D" w:rsidRPr="0070064D" w:rsidRDefault="0070064D" w:rsidP="0070064D">
      <w:pPr>
        <w:widowControl w:val="0"/>
        <w:tabs>
          <w:tab w:val="left" w:pos="1167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4)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, МФЦ, работника МФЦ.</w:t>
      </w:r>
    </w:p>
    <w:p w:rsidR="0070064D" w:rsidRPr="0070064D" w:rsidRDefault="0070064D" w:rsidP="0070064D">
      <w:pPr>
        <w:widowControl w:val="0"/>
        <w:tabs>
          <w:tab w:val="left" w:pos="1264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5.4.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ab/>
        <w:t>услугу, должностного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ab/>
        <w:t>лица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tab/>
        <w:t>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70064D" w:rsidRPr="0070064D" w:rsidRDefault="0070064D" w:rsidP="0070064D">
      <w:pPr>
        <w:widowControl w:val="0"/>
        <w:tabs>
          <w:tab w:val="left" w:pos="1230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5.5.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0064D" w:rsidRPr="0070064D" w:rsidRDefault="0070064D" w:rsidP="0070064D">
      <w:pPr>
        <w:widowControl w:val="0"/>
        <w:tabs>
          <w:tab w:val="left" w:pos="1234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5.6.По результатам рассмотрения жалобы принимается одно из следующих решений:</w:t>
      </w:r>
    </w:p>
    <w:p w:rsidR="0070064D" w:rsidRPr="0070064D" w:rsidRDefault="0070064D" w:rsidP="0070064D">
      <w:pPr>
        <w:widowControl w:val="0"/>
        <w:tabs>
          <w:tab w:val="left" w:pos="1057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1)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0064D">
        <w:rPr>
          <w:rFonts w:ascii="Times New Roman" w:eastAsia="Times New Roman" w:hAnsi="Times New Roman" w:cs="Times New Roman"/>
          <w:sz w:val="28"/>
          <w:szCs w:val="28"/>
        </w:rPr>
        <w:lastRenderedPageBreak/>
        <w:t>правовыми актами;</w:t>
      </w:r>
    </w:p>
    <w:p w:rsidR="0070064D" w:rsidRPr="0070064D" w:rsidRDefault="0070064D" w:rsidP="0070064D">
      <w:pPr>
        <w:widowControl w:val="0"/>
        <w:tabs>
          <w:tab w:val="left" w:pos="1091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2)в удовлетворении жалобы отказывается.</w:t>
      </w:r>
    </w:p>
    <w:p w:rsidR="0070064D" w:rsidRPr="0070064D" w:rsidRDefault="0070064D" w:rsidP="0070064D">
      <w:pPr>
        <w:widowControl w:val="0"/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0064D" w:rsidRPr="0070064D" w:rsidRDefault="0070064D" w:rsidP="0070064D">
      <w:pPr>
        <w:widowControl w:val="0"/>
        <w:tabs>
          <w:tab w:val="left" w:pos="1244"/>
        </w:tabs>
        <w:spacing w:after="0" w:line="317" w:lineRule="exact"/>
        <w:ind w:right="-1"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5.7.В случае установления в ходе или по результатам </w:t>
      </w:r>
      <w:proofErr w:type="gramStart"/>
      <w:r w:rsidRPr="0070064D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70064D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284"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right="-284"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</w:t>
      </w:r>
    </w:p>
    <w:p w:rsidR="001509B9" w:rsidRDefault="0070064D" w:rsidP="0070064D">
      <w:pPr>
        <w:autoSpaceDE w:val="0"/>
        <w:autoSpaceDN w:val="0"/>
        <w:adjustRightInd w:val="0"/>
        <w:spacing w:after="0" w:line="240" w:lineRule="auto"/>
        <w:ind w:left="-567" w:right="-284" w:firstLine="567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1509B9" w:rsidSect="0070064D">
          <w:pgSz w:w="11906" w:h="16838"/>
          <w:pgMar w:top="1134" w:right="1134" w:bottom="1134" w:left="1134" w:header="708" w:footer="708" w:gutter="0"/>
          <w:cols w:space="720"/>
          <w:docGrid w:linePitch="326"/>
        </w:sect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left="-567" w:right="-284" w:firstLine="567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Приложение № 1</w:t>
      </w:r>
    </w:p>
    <w:p w:rsidR="0070064D" w:rsidRPr="0070064D" w:rsidRDefault="0070064D" w:rsidP="0070064D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нкета-заявление о выдаче архивной справки о подтверждении трудового стажа для физических лиц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0066" w:type="dxa"/>
        <w:jc w:val="center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2"/>
        <w:gridCol w:w="1390"/>
        <w:gridCol w:w="340"/>
        <w:gridCol w:w="4254"/>
      </w:tblGrid>
      <w:tr w:rsidR="0070064D" w:rsidRPr="001509B9" w:rsidTr="0070064D">
        <w:trPr>
          <w:jc w:val="center"/>
        </w:trPr>
        <w:tc>
          <w:tcPr>
            <w:tcW w:w="10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10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анные документа, удостоверяющего личность (паспорта)</w:t>
            </w: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5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10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trHeight w:val="343"/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trHeight w:val="1614"/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кажите на кого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а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лично в архиве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через законного представителя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почтой России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через МФЦ</w:t>
            </w:r>
          </w:p>
        </w:tc>
      </w:tr>
      <w:tr w:rsidR="0070064D" w:rsidRPr="001509B9" w:rsidTr="0070064D">
        <w:trPr>
          <w:jc w:val="center"/>
        </w:trPr>
        <w:tc>
          <w:tcPr>
            <w:tcW w:w="10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ая информация</w:t>
            </w: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</w:p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100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trHeight w:val="343"/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jc w:val="center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98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064D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ельные для заполнения поля анкеты выделены знаком*</w:t>
      </w:r>
    </w:p>
    <w:tbl>
      <w:tblPr>
        <w:tblW w:w="10207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77"/>
        <w:gridCol w:w="1694"/>
        <w:gridCol w:w="218"/>
        <w:gridCol w:w="4518"/>
      </w:tblGrid>
      <w:tr w:rsidR="0070064D" w:rsidRPr="001509B9" w:rsidTr="0070064D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нформация по запросу</w:t>
            </w:r>
          </w:p>
          <w:p w:rsidR="0070064D" w:rsidRPr="001509B9" w:rsidRDefault="0070064D" w:rsidP="007006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70064D" w:rsidRPr="001509B9" w:rsidTr="0070064D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едения о гражданине</w:t>
            </w: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Данные документа, удостоверяющего личность (паспорта) гражданина</w:t>
            </w: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гражданина</w:t>
            </w: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rPr>
          <w:trHeight w:val="343"/>
        </w:trPr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ведения о месте работы гражданина на период запрашиваемой информации</w:t>
            </w: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онологические рамки запроса*</w:t>
            </w:r>
          </w:p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Наименование учреждения*</w:t>
            </w:r>
          </w:p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жите точное название учреждения/предприятия, в котором Вы работали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тонахождение учреждения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айон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структурного подразделения*</w:t>
            </w:r>
          </w:p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з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 запрашиваемый период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/профессия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* У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ажите все должности/профессии за запрашиваемый период. Если </w:t>
            </w: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Вы не располагаете точными сведениями, укажите примерно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ата и номер приказа/протокола о приеме на работу*</w:t>
            </w:r>
          </w:p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Если Вы не располагаете точными сведениями, укажите примерный год приема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номер приказа/протокола) об увольнении*</w:t>
            </w:r>
            <w:proofErr w:type="gramEnd"/>
          </w:p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полнительная информация о гражданине</w:t>
            </w: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(в случае смены фамилии)</w:t>
            </w:r>
          </w:p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 xml:space="preserve">В случае неоднократной смены фамилии за запрашиваемый период </w:t>
            </w: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lastRenderedPageBreak/>
              <w:t>указать все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Даты смены фамилии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ы рождения детей</w:t>
            </w:r>
          </w:p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пия трудовой книжки (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ужное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одчеркнуть)</w:t>
            </w:r>
          </w:p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лагается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сутствует</w:t>
            </w: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70064D">
        <w:tc>
          <w:tcPr>
            <w:tcW w:w="37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17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643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ь заявителя</w:t>
            </w:r>
          </w:p>
        </w:tc>
      </w:tr>
    </w:tbl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ectPr w:rsidR="001509B9" w:rsidSect="001509B9">
          <w:headerReference w:type="default" r:id="rId16"/>
          <w:headerReference w:type="first" r:id="rId17"/>
          <w:pgSz w:w="11906" w:h="16838"/>
          <w:pgMar w:top="1134" w:right="1134" w:bottom="1134" w:left="1134" w:header="708" w:footer="708" w:gutter="0"/>
          <w:pgNumType w:start="1"/>
          <w:cols w:space="720"/>
          <w:titlePg/>
          <w:docGrid w:linePitch="326"/>
        </w:sect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2</w:t>
      </w:r>
    </w:p>
    <w:p w:rsidR="0070064D" w:rsidRPr="0070064D" w:rsidRDefault="0070064D" w:rsidP="0070064D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70064D" w:rsidRDefault="0070064D" w:rsidP="0070064D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Default="0070064D" w:rsidP="0070064D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F87D1F" w:rsidRPr="0070064D" w:rsidRDefault="00F87D1F" w:rsidP="0070064D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70064D" w:rsidRPr="00F87D1F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кета-заявление о выдаче архивной справки о заработной плате для физических лиц</w:t>
      </w:r>
    </w:p>
    <w:p w:rsidR="0070064D" w:rsidRPr="00F87D1F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3"/>
        <w:gridCol w:w="1134"/>
        <w:gridCol w:w="709"/>
        <w:gridCol w:w="2869"/>
      </w:tblGrid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анные документа, удостоверяющего личность (паспорта)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35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1139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кажите на кого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а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ично в архиве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законного представителя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ой России;</w:t>
            </w:r>
          </w:p>
          <w:p w:rsidR="0070064D" w:rsidRPr="00F87D1F" w:rsidRDefault="0070064D" w:rsidP="00F87D1F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МФЦ</w:t>
            </w: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ая информация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Домашний телефон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2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289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7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</w:tbl>
    <w:p w:rsidR="0070064D" w:rsidRPr="00F87D1F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ые для заполнения поля анкеты выделены знаком*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3"/>
        <w:gridCol w:w="1701"/>
        <w:gridCol w:w="3011"/>
      </w:tblGrid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нформация по запросу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едения о гражданине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Данные документа, удостоверяющего личность (паспорта) гражданина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30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гражданина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ведения о месте работы гражданина на период запрашиваемой информации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онологические рамки запроса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 У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Наименование учреждения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 У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жите точное название учреждения/пред-приятия, в котором Вы работали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тонахождение учреждения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айон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структурного подразделения*</w:t>
            </w:r>
          </w:p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з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 запрашиваемый период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/профессия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* У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ажите все должности/профессии за запрашиваемый период. Если </w:t>
            </w: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Вы не располагаете точными сведениями, укажите примерно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ата и номер приказа/протокола о приеме на работу*</w:t>
            </w:r>
          </w:p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Если Вы не располагаете точными сведениями, укажите примерный год приема</w:t>
            </w:r>
          </w:p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номер приказа/протокола) об увольнении*</w:t>
            </w:r>
            <w:proofErr w:type="gramEnd"/>
          </w:p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полнительная информация о гражданине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(в случае смены фамилии)</w:t>
            </w:r>
          </w:p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ы смены фамилии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ы рождения детей</w:t>
            </w:r>
          </w:p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пия трудовой книжки (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ужное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одчеркнуть)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лагается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сутствует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lastRenderedPageBreak/>
              <w:t>Дата заполнения анкеты-заявления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ь заявителя</w:t>
            </w:r>
          </w:p>
        </w:tc>
      </w:tr>
    </w:tbl>
    <w:p w:rsidR="0070064D" w:rsidRPr="00F87D1F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sectPr w:rsidR="001509B9" w:rsidSect="001509B9">
          <w:pgSz w:w="11906" w:h="16838"/>
          <w:pgMar w:top="1134" w:right="1134" w:bottom="1134" w:left="1134" w:header="708" w:footer="708" w:gutter="0"/>
          <w:pgNumType w:start="1"/>
          <w:cols w:space="720"/>
          <w:titlePg/>
          <w:docGrid w:linePitch="326"/>
        </w:sect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3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Анкета-заявление о выдаче архивной справки </w:t>
      </w:r>
      <w:r w:rsidRPr="007006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б образовании, направлении на учебу и об окончании учебного заведения 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анные документа, удостоверяющего личность (паспорта)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104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кажите на кого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а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лично в архиве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через законного представителя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почтой России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через МФЦ</w:t>
            </w: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ая информация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lastRenderedPageBreak/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064D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ельные для заполнения поля анкеты выделены знаком*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нформация по запросу</w:t>
            </w: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едения о гражданине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Данные документа, удостоверяющего личность (паспорта) гражданина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гражданина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ведения о месте учебы гражданина на период запрашиваемой информации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онологические рамки запроса*</w:t>
            </w:r>
          </w:p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онологические рамки запроса*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учебного заве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Сведения о месте работы гражданина на период </w:t>
            </w: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lastRenderedPageBreak/>
              <w:t>запрашиваемой информац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Наименование учре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структурного подраздел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/професс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полнительная информация о гражданине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(в случае смены фамилии)</w:t>
            </w:r>
          </w:p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ы рождения детей</w:t>
            </w:r>
          </w:p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ь заявителя</w:t>
            </w:r>
          </w:p>
        </w:tc>
      </w:tr>
    </w:tbl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ectPr w:rsidR="001509B9" w:rsidSect="001509B9">
          <w:pgSz w:w="11906" w:h="16838"/>
          <w:pgMar w:top="1134" w:right="1134" w:bottom="1134" w:left="1134" w:header="708" w:footer="708" w:gutter="0"/>
          <w:pgNumType w:start="1"/>
          <w:cols w:space="720"/>
          <w:titlePg/>
          <w:docGrid w:linePitch="326"/>
        </w:sect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4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кета-заявление о выдаче архивной справки для физических лиц (иное)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анные документа, удостоверяющего личность (паспорта)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10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кажите на кого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а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ично в архиве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законного представителя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ой России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МФЦ</w:t>
            </w: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ая информация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1509B9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064D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ельные для заполнения поля анкеты выделены знаком*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нформация по запросу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едения о гражданине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Данные документа, удостоверяющего личность (паспорта) гражданина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гражданина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ведения о запросе и период запрашиваемой информации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онологические рамки запроса*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ма запрос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полнительная информация о гражданине</w:t>
            </w: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ь заявителя</w:t>
            </w:r>
          </w:p>
        </w:tc>
      </w:tr>
    </w:tbl>
    <w:p w:rsidR="0070064D" w:rsidRPr="0070064D" w:rsidRDefault="0070064D" w:rsidP="0070064D">
      <w:pPr>
        <w:spacing w:after="0" w:line="240" w:lineRule="auto"/>
        <w:ind w:right="-284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5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70064D" w:rsidRPr="00F87D1F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кета-заявление для получения копии (выписки) архивного документа</w:t>
      </w:r>
    </w:p>
    <w:p w:rsidR="0070064D" w:rsidRPr="00F87D1F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 выделении земельного участка в садоводческом товариществе</w:t>
      </w:r>
    </w:p>
    <w:p w:rsidR="0070064D" w:rsidRPr="00F87D1F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ля физического лица</w:t>
      </w:r>
    </w:p>
    <w:p w:rsidR="0070064D" w:rsidRPr="00F87D1F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F87D1F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ые поля анкеты выделены знаком*</w:t>
      </w:r>
    </w:p>
    <w:p w:rsidR="0070064D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F87D1F" w:rsidRPr="00F87D1F" w:rsidRDefault="00F87D1F" w:rsidP="0070064D">
      <w:pPr>
        <w:spacing w:after="0" w:line="240" w:lineRule="auto"/>
        <w:ind w:left="-567" w:right="-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Default="0070064D" w:rsidP="0070064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ведения о заявителе</w:t>
      </w:r>
    </w:p>
    <w:p w:rsidR="00F87D1F" w:rsidRPr="00F87D1F" w:rsidRDefault="00F87D1F" w:rsidP="0070064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кого </w:t>
            </w:r>
            <w:proofErr w:type="gramStart"/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ата выдачи 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ично в архиве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законного представителя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ой России;</w:t>
            </w:r>
          </w:p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МФЦ</w:t>
            </w:r>
          </w:p>
        </w:tc>
      </w:tr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ая информация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</w:tbl>
    <w:p w:rsidR="0070064D" w:rsidRPr="00F87D1F" w:rsidRDefault="0070064D" w:rsidP="0070064D">
      <w:pPr>
        <w:spacing w:after="0" w:line="240" w:lineRule="auto"/>
        <w:ind w:right="-284" w:firstLine="1134"/>
        <w:contextualSpacing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формация о документе, копия (выписка) которого запрашивается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70"/>
        <w:gridCol w:w="4961"/>
      </w:tblGrid>
      <w:tr w:rsidR="0070064D" w:rsidRPr="00F87D1F" w:rsidTr="001509B9">
        <w:tc>
          <w:tcPr>
            <w:tcW w:w="5070" w:type="dxa"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 документа:*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решение, постановление)</w:t>
            </w:r>
          </w:p>
        </w:tc>
        <w:tc>
          <w:tcPr>
            <w:tcW w:w="4961" w:type="dxa"/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1509B9">
        <w:tc>
          <w:tcPr>
            <w:tcW w:w="5070" w:type="dxa"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вание организации (органа), издавшей  документ:*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4961" w:type="dxa"/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1509B9">
        <w:tc>
          <w:tcPr>
            <w:tcW w:w="5070" w:type="dxa"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номер документа:*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4961" w:type="dxa"/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1509B9">
        <w:tc>
          <w:tcPr>
            <w:tcW w:w="5070" w:type="dxa"/>
          </w:tcPr>
          <w:p w:rsidR="001509B9" w:rsidRDefault="001509B9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ание запроса:*</w:t>
            </w:r>
          </w:p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Название садоводческого товарищества, № участка </w:t>
            </w: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4961" w:type="dxa"/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1509B9">
        <w:tc>
          <w:tcPr>
            <w:tcW w:w="5070" w:type="dxa"/>
          </w:tcPr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, имя, отчество лица, кому выделен земельный участок*</w:t>
            </w:r>
          </w:p>
        </w:tc>
        <w:tc>
          <w:tcPr>
            <w:tcW w:w="4961" w:type="dxa"/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F87D1F" w:rsidTr="001509B9">
        <w:tc>
          <w:tcPr>
            <w:tcW w:w="5070" w:type="dxa"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кумент, подтверждающий права собственности на недвижимость </w:t>
            </w: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(для лиц, не значащихся в запрашиваемом документе</w:t>
            </w: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: * 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4961" w:type="dxa"/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репить  копию документа</w:t>
            </w:r>
          </w:p>
        </w:tc>
      </w:tr>
      <w:tr w:rsidR="0070064D" w:rsidRPr="00F87D1F" w:rsidTr="001509B9">
        <w:tc>
          <w:tcPr>
            <w:tcW w:w="5070" w:type="dxa"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полнительные сведения: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.</w:t>
            </w:r>
          </w:p>
        </w:tc>
        <w:tc>
          <w:tcPr>
            <w:tcW w:w="4961" w:type="dxa"/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1509B9">
        <w:tc>
          <w:tcPr>
            <w:tcW w:w="5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лату гарантирую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1509B9">
        <w:tc>
          <w:tcPr>
            <w:tcW w:w="5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4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:rsidR="0070064D" w:rsidRPr="00F87D1F" w:rsidRDefault="0070064D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6</w:t>
      </w: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70064D" w:rsidRPr="00F87D1F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  <w:t>Анкета-заявление для получения копии (выписки) архивного документа</w:t>
      </w:r>
    </w:p>
    <w:p w:rsidR="0070064D" w:rsidRPr="00F87D1F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  <w:t xml:space="preserve">о </w:t>
      </w:r>
      <w:r w:rsidRPr="00F87D1F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выделении земельного участка в  гаражном кооперативе</w:t>
      </w:r>
    </w:p>
    <w:p w:rsidR="0070064D" w:rsidRPr="00F87D1F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от физического лица</w:t>
      </w:r>
    </w:p>
    <w:p w:rsidR="0070064D" w:rsidRPr="00F87D1F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</w:p>
    <w:p w:rsidR="0070064D" w:rsidRPr="00F87D1F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F87D1F">
        <w:rPr>
          <w:rFonts w:ascii="Times New Roman" w:eastAsia="Times New Roman" w:hAnsi="Times New Roman" w:cs="Times New Roman"/>
          <w:sz w:val="28"/>
          <w:szCs w:val="26"/>
          <w:lang w:eastAsia="ru-RU"/>
        </w:rPr>
        <w:t>Обязательные поля анкеты выделены знаком*</w:t>
      </w:r>
    </w:p>
    <w:p w:rsidR="0070064D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6"/>
          <w:lang w:eastAsia="ru-RU"/>
        </w:rPr>
      </w:pPr>
      <w:r w:rsidRPr="00F87D1F">
        <w:rPr>
          <w:rFonts w:ascii="Times New Roman" w:eastAsia="Times New Roman" w:hAnsi="Times New Roman" w:cs="Times New Roman"/>
          <w:iCs/>
          <w:sz w:val="28"/>
          <w:szCs w:val="26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F87D1F" w:rsidRPr="00F87D1F" w:rsidRDefault="00F87D1F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</w:p>
    <w:p w:rsidR="0070064D" w:rsidRDefault="0070064D" w:rsidP="0070064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Сведения о заявителе</w:t>
      </w:r>
    </w:p>
    <w:p w:rsidR="00F87D1F" w:rsidRPr="0070064D" w:rsidRDefault="00F87D1F" w:rsidP="0070064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tbl>
      <w:tblPr>
        <w:tblW w:w="964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15"/>
        <w:gridCol w:w="1730"/>
        <w:gridCol w:w="4395"/>
      </w:tblGrid>
      <w:tr w:rsidR="0070064D" w:rsidRPr="001509B9" w:rsidTr="001509B9">
        <w:tc>
          <w:tcPr>
            <w:tcW w:w="9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1070"/>
        </w:trPr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кого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ата выдачи 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ично в архиве;</w:t>
            </w:r>
            <w:r w:rsidR="0070064D"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законного представителя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ой России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МФЦ</w:t>
            </w:r>
          </w:p>
        </w:tc>
      </w:tr>
      <w:tr w:rsidR="0070064D" w:rsidRPr="001509B9" w:rsidTr="001509B9">
        <w:tc>
          <w:tcPr>
            <w:tcW w:w="9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lastRenderedPageBreak/>
              <w:t>Контактная информация</w:t>
            </w: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 w:firstLine="1134"/>
        <w:contextualSpacing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формация о документе, копия (выписка) которого запрашивается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209"/>
      </w:tblGrid>
      <w:tr w:rsidR="0070064D" w:rsidRPr="0070064D" w:rsidTr="001509B9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ид документа:*</w:t>
            </w:r>
          </w:p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решение, постановление)</w:t>
            </w:r>
          </w:p>
        </w:tc>
        <w:tc>
          <w:tcPr>
            <w:tcW w:w="5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организации (органа), издавшей  документ:*</w:t>
            </w:r>
          </w:p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ата и номер документа:*</w:t>
            </w:r>
          </w:p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Cs/>
                <w:sz w:val="20"/>
                <w:szCs w:val="20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держание запроса:*</w:t>
            </w:r>
          </w:p>
          <w:p w:rsidR="0070064D" w:rsidRPr="0070064D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0"/>
                <w:lang w:eastAsia="ru-RU"/>
              </w:rPr>
              <w:t xml:space="preserve">Название гаражного кооператива, 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№ участка</w:t>
            </w: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*</w:t>
            </w:r>
          </w:p>
        </w:tc>
        <w:tc>
          <w:tcPr>
            <w:tcW w:w="5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Фамилия, имя, отчество лица, кому выделен земельный участок*</w:t>
            </w:r>
          </w:p>
        </w:tc>
        <w:tc>
          <w:tcPr>
            <w:tcW w:w="5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Документ, подтверждающий права собственности на недвижимость 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(для лиц, не значащихся в запрашиваемом документе</w:t>
            </w: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): * </w:t>
            </w:r>
          </w:p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икрепить  копию документа</w:t>
            </w:r>
          </w:p>
        </w:tc>
      </w:tr>
      <w:tr w:rsidR="0070064D" w:rsidRPr="0070064D" w:rsidTr="001509B9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полнительные сведения:</w:t>
            </w:r>
          </w:p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iCs/>
                <w:sz w:val="26"/>
                <w:szCs w:val="26"/>
                <w:lang w:eastAsia="ru-RU"/>
              </w:rPr>
              <w:t>Любые дополнительные сведения, которые могут помочь поиску.</w:t>
            </w:r>
          </w:p>
        </w:tc>
        <w:tc>
          <w:tcPr>
            <w:tcW w:w="5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плату гарантирую</w:t>
            </w:r>
          </w:p>
        </w:tc>
        <w:tc>
          <w:tcPr>
            <w:tcW w:w="5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ата заполнения анкеты-заявления</w:t>
            </w:r>
          </w:p>
        </w:tc>
        <w:tc>
          <w:tcPr>
            <w:tcW w:w="5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7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Анкета-заявление для получения копии (выписки) архивного документа</w:t>
      </w:r>
    </w:p>
    <w:p w:rsidR="0070064D" w:rsidRPr="0070064D" w:rsidRDefault="0070064D" w:rsidP="0070064D">
      <w:pPr>
        <w:spacing w:after="0" w:line="240" w:lineRule="auto"/>
        <w:ind w:left="851"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о выделении земельного участка под индивидуальное строительство</w:t>
      </w:r>
    </w:p>
    <w:p w:rsidR="0070064D" w:rsidRPr="0070064D" w:rsidRDefault="0070064D" w:rsidP="0070064D">
      <w:pPr>
        <w:spacing w:after="0" w:line="240" w:lineRule="auto"/>
        <w:ind w:left="851"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для физического лица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Pr="0070064D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sz w:val="26"/>
          <w:szCs w:val="26"/>
          <w:lang w:eastAsia="ru-RU"/>
        </w:rPr>
        <w:t>Обязательные поля анкеты выделены знаком*</w:t>
      </w:r>
    </w:p>
    <w:p w:rsidR="0070064D" w:rsidRPr="0070064D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70064D" w:rsidRPr="0070064D" w:rsidRDefault="0070064D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Сведения о заявителе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70064D" w:rsidRPr="001509B9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rPr>
          <w:trHeight w:val="115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кого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ата выдачи 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ично в архиве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законного представителя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ой России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МФЦ</w:t>
            </w:r>
          </w:p>
        </w:tc>
      </w:tr>
      <w:tr w:rsidR="0070064D" w:rsidRPr="001509B9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ая информация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E-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 w:firstLine="1134"/>
        <w:contextualSpacing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4"/>
        <w:gridCol w:w="5380"/>
      </w:tblGrid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ид документа:*</w:t>
            </w:r>
          </w:p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организации (органа), издавшей  документ:*</w:t>
            </w:r>
          </w:p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(райисполком, Глава администрации, сельский </w:t>
            </w:r>
            <w:proofErr w:type="spellStart"/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вет</w:t>
            </w:r>
            <w:proofErr w:type="gramStart"/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,р</w:t>
            </w:r>
            <w:proofErr w:type="gramEnd"/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йонный</w:t>
            </w:r>
            <w:proofErr w:type="spellEnd"/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ата и номер документа:*</w:t>
            </w:r>
          </w:p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rPr>
          <w:trHeight w:val="291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70064D" w:rsidRPr="0070064D" w:rsidTr="0070064D">
              <w:trPr>
                <w:trHeight w:val="287"/>
              </w:trPr>
              <w:tc>
                <w:tcPr>
                  <w:tcW w:w="3861" w:type="dxa"/>
                  <w:hideMark/>
                </w:tcPr>
                <w:p w:rsidR="0070064D" w:rsidRPr="0070064D" w:rsidRDefault="0070064D" w:rsidP="00F87D1F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sz w:val="26"/>
                      <w:szCs w:val="26"/>
                      <w:lang w:eastAsia="ru-RU"/>
                    </w:rPr>
                  </w:pPr>
                  <w:r w:rsidRPr="0070064D">
                    <w:rPr>
                      <w:rFonts w:ascii="Times New Roman" w:eastAsia="Times New Roman" w:hAnsi="Times New Roman" w:cs="Times New Roman"/>
                      <w:sz w:val="26"/>
                      <w:szCs w:val="26"/>
                      <w:lang w:eastAsia="ru-RU"/>
                    </w:rPr>
                    <w:t>Содержание запроса:*</w:t>
                  </w:r>
                </w:p>
              </w:tc>
            </w:tr>
          </w:tbl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Документ, подтверждающий права собственности на недвижимость 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(для лиц, не значащихся в запрашиваемом документе</w:t>
            </w: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): * </w:t>
            </w:r>
          </w:p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икрепить  копию документа</w:t>
            </w: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полнительные сведения:</w:t>
            </w:r>
          </w:p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iCs/>
                <w:sz w:val="26"/>
                <w:szCs w:val="26"/>
                <w:lang w:eastAsia="ru-RU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</w:tbl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8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Анкета-заявление для получения копии (выписки) архивного документа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о выделении квартиры для физического лица</w:t>
      </w:r>
    </w:p>
    <w:p w:rsidR="0070064D" w:rsidRPr="0070064D" w:rsidRDefault="0070064D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Pr="0070064D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sz w:val="26"/>
          <w:szCs w:val="26"/>
          <w:lang w:eastAsia="ru-RU"/>
        </w:rPr>
        <w:t>Обязательные поля анкеты выделены знаком*</w:t>
      </w:r>
    </w:p>
    <w:p w:rsidR="0070064D" w:rsidRPr="0070064D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70064D" w:rsidRPr="0070064D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Сведения о заявителе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70064D" w:rsidRPr="001509B9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кого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ата выдачи 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лично в архиве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через законного представителя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почтой России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через МФЦ</w:t>
            </w:r>
          </w:p>
        </w:tc>
      </w:tr>
      <w:tr w:rsidR="0070064D" w:rsidRPr="001509B9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ая информация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  <w:p w:rsidR="001509B9" w:rsidRPr="001509B9" w:rsidRDefault="001509B9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lastRenderedPageBreak/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 w:firstLine="1134"/>
        <w:contextualSpacing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5"/>
        <w:gridCol w:w="5379"/>
      </w:tblGrid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 документа:*</w:t>
            </w:r>
          </w:p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вание организации (органа), издавшей  документ:*</w:t>
            </w:r>
          </w:p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райисполком, Глава администрации 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номер документа:*</w:t>
            </w:r>
          </w:p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, имя, отчество  лица, кому выделялась квартира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то работы на момент выделения квартиры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кумент, подтверждающий права собственности на недвижимость 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(для лиц, не значащихся в запрашиваемом документе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: * </w:t>
            </w:r>
          </w:p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репить  копию документа</w:t>
            </w: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полнительные сведения:</w:t>
            </w:r>
          </w:p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9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1509B9" w:rsidRDefault="0070064D" w:rsidP="001509B9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кета-заявление</w:t>
      </w:r>
    </w:p>
    <w:p w:rsidR="0070064D" w:rsidRPr="001509B9" w:rsidRDefault="0070064D" w:rsidP="001509B9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ля получения копии (выписки) архивного документа</w:t>
      </w:r>
    </w:p>
    <w:p w:rsidR="0070064D" w:rsidRPr="001509B9" w:rsidRDefault="0070064D" w:rsidP="001509B9">
      <w:pPr>
        <w:spacing w:after="0" w:line="240" w:lineRule="auto"/>
        <w:ind w:left="928" w:right="-284"/>
        <w:contextualSpacing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 переводе лицевого счета на квартиру для физического лица</w:t>
      </w:r>
    </w:p>
    <w:p w:rsidR="00F87D1F" w:rsidRPr="001509B9" w:rsidRDefault="00F87D1F" w:rsidP="0070064D">
      <w:pPr>
        <w:spacing w:after="0" w:line="240" w:lineRule="auto"/>
        <w:ind w:left="928"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0064D" w:rsidRPr="001509B9" w:rsidRDefault="0070064D" w:rsidP="00F87D1F">
      <w:pPr>
        <w:spacing w:after="0" w:line="240" w:lineRule="auto"/>
        <w:ind w:right="-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ые поля анкеты выделены знаком*</w:t>
      </w:r>
    </w:p>
    <w:p w:rsidR="0070064D" w:rsidRPr="001509B9" w:rsidRDefault="0070064D" w:rsidP="00F87D1F">
      <w:pPr>
        <w:spacing w:after="0" w:line="240" w:lineRule="auto"/>
        <w:ind w:right="-1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F87D1F" w:rsidRPr="001509B9" w:rsidRDefault="00F87D1F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1509B9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ведения о заявителе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077"/>
      </w:tblGrid>
      <w:tr w:rsidR="0070064D" w:rsidRPr="001509B9" w:rsidTr="00F87D1F">
        <w:tc>
          <w:tcPr>
            <w:tcW w:w="97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97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rPr>
          <w:trHeight w:val="116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кого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ата выдачи 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лично в архиве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через законного представителя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почтой России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через МФЦ</w:t>
            </w:r>
          </w:p>
        </w:tc>
      </w:tr>
      <w:tr w:rsidR="0070064D" w:rsidRPr="001509B9" w:rsidTr="00F87D1F">
        <w:tc>
          <w:tcPr>
            <w:tcW w:w="97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ая информация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97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F87D1F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:rsidR="0070064D" w:rsidRPr="001509B9" w:rsidRDefault="0070064D" w:rsidP="0070064D">
      <w:pPr>
        <w:spacing w:after="0" w:line="240" w:lineRule="auto"/>
        <w:ind w:right="-284" w:firstLine="1134"/>
        <w:contextualSpacing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формация о документе, копия (выписка) которого запрашиваетс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3"/>
        <w:gridCol w:w="5264"/>
      </w:tblGrid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 документа:*</w:t>
            </w:r>
          </w:p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решение, постановление)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вание организации (органа), издавшей  документ:*</w:t>
            </w:r>
          </w:p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райисполком, Глава администрации– с указанием названия района, города)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номер документа:*</w:t>
            </w:r>
          </w:p>
          <w:p w:rsidR="0070064D" w:rsidRPr="001509B9" w:rsidRDefault="001509B9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</w:t>
            </w:r>
            <w:r w:rsidR="0070064D"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сли не располагаете точными сведениями, укажите примерный год)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ание запроса:*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312" w:lineRule="auto"/>
              <w:ind w:right="16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Адрес квартиры*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16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Фамилия, имя, отчество собственника*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амилия, имя, </w:t>
            </w:r>
            <w:r w:rsidR="001509B9"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лица, на чьё имя  переведен счет*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кумент, подтверждающий права собственности на недвижимость 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(для лиц, не значащихся в запрашиваемом документе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): * </w:t>
            </w:r>
          </w:p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полнительные сведения:</w:t>
            </w:r>
          </w:p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.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лату гарантирую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4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ind w:right="16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5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:rsidR="0070064D" w:rsidRPr="001509B9" w:rsidRDefault="0070064D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509B9" w:rsidRPr="001509B9" w:rsidRDefault="001509B9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0</w:t>
      </w: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1509B9" w:rsidRPr="001509B9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</w:pPr>
      <w:r w:rsidRPr="001509B9"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  <w:t>Анкета-заявление</w:t>
      </w:r>
    </w:p>
    <w:p w:rsidR="0070064D" w:rsidRPr="001509B9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</w:pPr>
      <w:r w:rsidRPr="001509B9"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  <w:t xml:space="preserve"> для получения копии (выписки) архивного документа</w:t>
      </w:r>
    </w:p>
    <w:p w:rsidR="0070064D" w:rsidRPr="001509B9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</w:pPr>
      <w:r w:rsidRPr="001509B9"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  <w:t xml:space="preserve">о вводе в эксплуатацию жилого дома, здания </w:t>
      </w:r>
    </w:p>
    <w:p w:rsidR="0070064D" w:rsidRPr="001509B9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</w:pPr>
      <w:r w:rsidRPr="001509B9">
        <w:rPr>
          <w:rFonts w:ascii="Times New Roman" w:eastAsia="Times New Roman" w:hAnsi="Times New Roman" w:cs="Times New Roman"/>
          <w:b/>
          <w:bCs/>
          <w:sz w:val="28"/>
          <w:szCs w:val="26"/>
          <w:lang w:eastAsia="ru-RU"/>
        </w:rPr>
        <w:t>для физического лица</w:t>
      </w:r>
    </w:p>
    <w:p w:rsidR="0070064D" w:rsidRPr="001509B9" w:rsidRDefault="0070064D" w:rsidP="001509B9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</w:p>
    <w:p w:rsidR="0070064D" w:rsidRPr="001509B9" w:rsidRDefault="0070064D" w:rsidP="001509B9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6"/>
          <w:lang w:eastAsia="ru-RU"/>
        </w:rPr>
        <w:t>Обязательные поля анкеты выделены знаком*</w:t>
      </w:r>
    </w:p>
    <w:p w:rsidR="0070064D" w:rsidRPr="001509B9" w:rsidRDefault="0070064D" w:rsidP="001509B9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iCs/>
          <w:sz w:val="28"/>
          <w:szCs w:val="26"/>
          <w:lang w:eastAsia="ru-RU"/>
        </w:rPr>
      </w:pPr>
      <w:r w:rsidRPr="001509B9">
        <w:rPr>
          <w:rFonts w:ascii="Times New Roman" w:eastAsia="Times New Roman" w:hAnsi="Times New Roman" w:cs="Times New Roman"/>
          <w:iCs/>
          <w:sz w:val="28"/>
          <w:szCs w:val="26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509B9" w:rsidRPr="0070064D" w:rsidRDefault="001509B9" w:rsidP="001509B9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Сведения о заявителе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70064D" w:rsidRPr="001509B9" w:rsidTr="001509B9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11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кого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ата выдачи 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ично в архиве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законного представителя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ой России;</w:t>
            </w:r>
          </w:p>
          <w:p w:rsid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МФЦ</w:t>
            </w:r>
          </w:p>
          <w:p w:rsidR="001509B9" w:rsidRPr="001509B9" w:rsidRDefault="001509B9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lastRenderedPageBreak/>
              <w:t>Контактная информация</w:t>
            </w: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 w:firstLine="1134"/>
        <w:contextualSpacing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формация о документе, копия (выписка) которого запрашивается</w:t>
      </w:r>
    </w:p>
    <w:tbl>
      <w:tblPr>
        <w:tblW w:w="1006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70"/>
        <w:gridCol w:w="6095"/>
      </w:tblGrid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 документа:*</w:t>
            </w:r>
          </w:p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акт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вание организации (органа), издавшей  документ*</w:t>
            </w:r>
          </w:p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 указанием названия района, город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номер документа:*</w:t>
            </w:r>
          </w:p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если не располагаете точными сведениями, укажите примерный год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289"/>
        </w:trPr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754"/>
            </w:tblGrid>
            <w:tr w:rsidR="0070064D" w:rsidRPr="001509B9" w:rsidTr="0070064D">
              <w:trPr>
                <w:trHeight w:val="299"/>
              </w:trPr>
              <w:tc>
                <w:tcPr>
                  <w:tcW w:w="3861" w:type="dxa"/>
                  <w:hideMark/>
                </w:tcPr>
                <w:p w:rsidR="0070064D" w:rsidRPr="001509B9" w:rsidRDefault="0070064D" w:rsidP="001509B9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  <w:r w:rsidRPr="001509B9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  <w:t>Содержание запроса:*</w:t>
                  </w:r>
                </w:p>
              </w:tc>
            </w:tr>
            <w:tr w:rsidR="0070064D" w:rsidRPr="001509B9" w:rsidTr="0070064D">
              <w:trPr>
                <w:trHeight w:val="299"/>
              </w:trPr>
              <w:tc>
                <w:tcPr>
                  <w:tcW w:w="3861" w:type="dxa"/>
                </w:tcPr>
                <w:p w:rsidR="0070064D" w:rsidRPr="001509B9" w:rsidRDefault="0070064D" w:rsidP="001509B9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</w:p>
                <w:p w:rsidR="0070064D" w:rsidRPr="001509B9" w:rsidRDefault="0070064D" w:rsidP="001509B9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</w:p>
              </w:tc>
            </w:tr>
          </w:tbl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280"/>
        </w:trPr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дрес*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д ввода в эксплуатацию дома, здания*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ительный номер дома, здания*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№ микрорайона, квартала*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подъездов*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квартир*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тажность*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менный, панельный, кр</w:t>
            </w:r>
            <w:r w:rsidR="001509B9"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пнопанельный, кирпичный, шлако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блочный и другие*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организаций, учреждений на 1-м этаже здания*(да или нет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Документ, подтверждающий права собственности на недвижимость: * </w:t>
            </w:r>
          </w:p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договор купли-продажи, завещание и т.д.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репить  копию документа</w:t>
            </w: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лату гарантирую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полнительные сведения:</w:t>
            </w:r>
          </w:p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.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Pr="0070064D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1</w:t>
      </w: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Анкета-заявление для получения копии (выписки) архивного документа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об имущественных правах для физического лица (иное)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Pr="001509B9" w:rsidRDefault="0070064D" w:rsidP="001509B9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4"/>
          <w:lang w:eastAsia="ru-RU"/>
        </w:rPr>
        <w:t>Обязательные поля анкеты выделены знаком*</w:t>
      </w:r>
    </w:p>
    <w:p w:rsidR="0070064D" w:rsidRPr="0070064D" w:rsidRDefault="0070064D" w:rsidP="001509B9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1509B9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</w:t>
      </w:r>
      <w:r w:rsidRPr="0070064D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>.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Сведения о заявителе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077"/>
      </w:tblGrid>
      <w:tr w:rsidR="0070064D" w:rsidRPr="001509B9" w:rsidTr="001509B9">
        <w:tc>
          <w:tcPr>
            <w:tcW w:w="97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7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кого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ата выдачи 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ично в архиве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законного представителя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ой России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МФЦ</w:t>
            </w:r>
          </w:p>
        </w:tc>
      </w:tr>
      <w:tr w:rsidR="0070064D" w:rsidRPr="001509B9" w:rsidTr="001509B9">
        <w:tc>
          <w:tcPr>
            <w:tcW w:w="97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Контактная информация</w:t>
            </w: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74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Адрес по месту проживания (заполняется, если не совпадает с местом </w:t>
            </w: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lastRenderedPageBreak/>
              <w:t>регистрации заявителя или доверенного лица)</w:t>
            </w: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lastRenderedPageBreak/>
              <w:t>Стран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58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:rsidR="0070064D" w:rsidRPr="0070064D" w:rsidRDefault="0070064D" w:rsidP="001509B9">
      <w:pPr>
        <w:spacing w:after="0" w:line="240" w:lineRule="auto"/>
        <w:ind w:right="-284" w:firstLine="1134"/>
        <w:contextualSpacing/>
        <w:jc w:val="both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формация о документе, копия (выписка) которого запрашивается</w:t>
      </w:r>
    </w:p>
    <w:tbl>
      <w:tblPr>
        <w:tblW w:w="97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5670"/>
      </w:tblGrid>
      <w:tr w:rsidR="0070064D" w:rsidRPr="0070064D" w:rsidTr="001509B9"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ид документа:*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организации (органа), издавшей  документ*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ата и номер документа:*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95"/>
            </w:tblGrid>
            <w:tr w:rsidR="0070064D" w:rsidRPr="0070064D" w:rsidTr="0070064D">
              <w:tc>
                <w:tcPr>
                  <w:tcW w:w="10988" w:type="dxa"/>
                  <w:hideMark/>
                </w:tcPr>
                <w:p w:rsidR="0070064D" w:rsidRPr="0070064D" w:rsidRDefault="0070064D" w:rsidP="0070064D">
                  <w:pPr>
                    <w:spacing w:after="0" w:line="240" w:lineRule="auto"/>
                    <w:ind w:right="-284"/>
                    <w:jc w:val="both"/>
                    <w:rPr>
                      <w:rFonts w:ascii="Times New Roman" w:eastAsia="Times New Roman" w:hAnsi="Times New Roman" w:cs="Times New Roman"/>
                      <w:sz w:val="26"/>
                      <w:szCs w:val="26"/>
                      <w:lang w:eastAsia="ru-RU"/>
                    </w:rPr>
                  </w:pPr>
                  <w:r w:rsidRPr="0070064D">
                    <w:rPr>
                      <w:rFonts w:ascii="Times New Roman" w:eastAsia="Times New Roman" w:hAnsi="Times New Roman" w:cs="Times New Roman"/>
                      <w:sz w:val="26"/>
                      <w:szCs w:val="26"/>
                      <w:lang w:eastAsia="ru-RU"/>
                    </w:rPr>
                    <w:t>- Адрес</w:t>
                  </w:r>
                </w:p>
              </w:tc>
            </w:tr>
            <w:tr w:rsidR="0070064D" w:rsidRPr="0070064D" w:rsidTr="0070064D">
              <w:tc>
                <w:tcPr>
                  <w:tcW w:w="10988" w:type="dxa"/>
                  <w:hideMark/>
                </w:tcPr>
                <w:p w:rsidR="0070064D" w:rsidRPr="0070064D" w:rsidRDefault="0070064D" w:rsidP="0070064D">
                  <w:pPr>
                    <w:spacing w:after="0" w:line="240" w:lineRule="auto"/>
                    <w:ind w:right="-284"/>
                    <w:jc w:val="both"/>
                    <w:rPr>
                      <w:rFonts w:ascii="Times New Roman" w:eastAsia="Times New Roman" w:hAnsi="Times New Roman" w:cs="Times New Roman"/>
                      <w:sz w:val="26"/>
                      <w:szCs w:val="26"/>
                      <w:lang w:eastAsia="ru-RU"/>
                    </w:rPr>
                  </w:pPr>
                  <w:r w:rsidRPr="0070064D">
                    <w:rPr>
                      <w:rFonts w:ascii="Times New Roman" w:eastAsia="Times New Roman" w:hAnsi="Times New Roman" w:cs="Times New Roman"/>
                      <w:sz w:val="26"/>
                      <w:szCs w:val="26"/>
                      <w:lang w:eastAsia="ru-RU"/>
                    </w:rPr>
                    <w:t xml:space="preserve">- Год </w:t>
                  </w:r>
                </w:p>
              </w:tc>
            </w:tr>
            <w:tr w:rsidR="0070064D" w:rsidRPr="0070064D" w:rsidTr="0070064D">
              <w:tc>
                <w:tcPr>
                  <w:tcW w:w="10988" w:type="dxa"/>
                </w:tcPr>
                <w:p w:rsidR="0070064D" w:rsidRPr="0070064D" w:rsidRDefault="0070064D" w:rsidP="0070064D">
                  <w:pPr>
                    <w:spacing w:after="0" w:line="240" w:lineRule="auto"/>
                    <w:ind w:right="-284"/>
                    <w:jc w:val="both"/>
                    <w:rPr>
                      <w:rFonts w:ascii="Times New Roman" w:eastAsia="Times New Roman" w:hAnsi="Times New Roman" w:cs="Times New Roman"/>
                      <w:sz w:val="26"/>
                      <w:szCs w:val="26"/>
                      <w:lang w:eastAsia="ru-RU"/>
                    </w:rPr>
                  </w:pPr>
                </w:p>
              </w:tc>
            </w:tr>
          </w:tbl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Документ, подтверждающий права собственности на недвижимость: * 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икрепить  копию документа</w:t>
            </w:r>
          </w:p>
        </w:tc>
      </w:tr>
      <w:tr w:rsidR="0070064D" w:rsidRPr="0070064D" w:rsidTr="001509B9"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полнительные сведения: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iCs/>
                <w:sz w:val="26"/>
                <w:szCs w:val="26"/>
                <w:lang w:eastAsia="ru-RU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2</w:t>
      </w: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0064D" w:rsidRPr="0070064D" w:rsidRDefault="0070064D" w:rsidP="001509B9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Анкета-заявление для получения </w:t>
      </w:r>
      <w:proofErr w:type="spellStart"/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справкио</w:t>
      </w:r>
      <w:proofErr w:type="spellEnd"/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политических репрессиях (раскулачивание, конфискация имущества, выселение, осуждение) для физического лица</w:t>
      </w:r>
    </w:p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Pr="0070064D" w:rsidRDefault="0070064D" w:rsidP="001509B9">
      <w:pPr>
        <w:spacing w:after="0" w:line="240" w:lineRule="auto"/>
        <w:ind w:right="-284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sz w:val="26"/>
          <w:szCs w:val="26"/>
          <w:lang w:eastAsia="ru-RU"/>
        </w:rPr>
        <w:t>Обязательные поля анкеты выделены знаком*</w:t>
      </w:r>
    </w:p>
    <w:p w:rsidR="0070064D" w:rsidRDefault="0070064D" w:rsidP="001509B9">
      <w:pPr>
        <w:spacing w:after="0" w:line="240" w:lineRule="auto"/>
        <w:ind w:right="-1"/>
        <w:jc w:val="both"/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1509B9" w:rsidRPr="0070064D" w:rsidRDefault="001509B9" w:rsidP="001509B9">
      <w:pPr>
        <w:spacing w:after="0" w:line="240" w:lineRule="auto"/>
        <w:ind w:right="-284"/>
        <w:jc w:val="both"/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73"/>
        <w:gridCol w:w="1390"/>
        <w:gridCol w:w="340"/>
        <w:gridCol w:w="4536"/>
      </w:tblGrid>
      <w:tr w:rsidR="0070064D" w:rsidRPr="001509B9" w:rsidTr="001509B9"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анные документа, удостоверяющего личность (паспорта)</w:t>
            </w: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1028"/>
        </w:trPr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кого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ата выдачи 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лично в архиве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законного представителя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чтой России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через МФЦ</w:t>
            </w:r>
          </w:p>
        </w:tc>
      </w:tr>
      <w:tr w:rsidR="0070064D" w:rsidRPr="001509B9" w:rsidTr="001509B9"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lastRenderedPageBreak/>
              <w:t>Контактная информация</w:t>
            </w: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  <w:tr w:rsidR="0070064D" w:rsidRPr="001509B9" w:rsidTr="001509B9">
        <w:tc>
          <w:tcPr>
            <w:tcW w:w="96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формация о лице, на которое запрашиваются сведения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3"/>
        <w:gridCol w:w="5528"/>
      </w:tblGrid>
      <w:tr w:rsidR="0070064D" w:rsidRPr="0070064D" w:rsidTr="001509B9">
        <w:tc>
          <w:tcPr>
            <w:tcW w:w="4253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, имя, отчество лица, о котором запрашиваются сведения:*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раскулачивании указываются ФИО главы семьи</w:t>
            </w:r>
          </w:p>
        </w:tc>
        <w:tc>
          <w:tcPr>
            <w:tcW w:w="5528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</w:tcPr>
          <w:p w:rsidR="0070064D" w:rsidRPr="001509B9" w:rsidRDefault="0070064D" w:rsidP="001509B9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д рождения:*</w:t>
            </w:r>
          </w:p>
        </w:tc>
        <w:tc>
          <w:tcPr>
            <w:tcW w:w="5528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то жительства в период применения репрессии: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Укажите наименование населённого пункта, района</w:t>
            </w:r>
          </w:p>
        </w:tc>
        <w:tc>
          <w:tcPr>
            <w:tcW w:w="5528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 применённой репрессии *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Осуждение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раскулачивание и т.д.</w:t>
            </w:r>
          </w:p>
        </w:tc>
        <w:tc>
          <w:tcPr>
            <w:tcW w:w="5528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 раскулачивании</w:t>
            </w:r>
            <w:r w:rsidR="001509B9"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жите состав семьи: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ИО, год рождения каждого из членов семьи </w:t>
            </w:r>
          </w:p>
        </w:tc>
        <w:tc>
          <w:tcPr>
            <w:tcW w:w="5528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полнительные сведения: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5528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  <w:t>Подпись заявителя</w:t>
            </w:r>
          </w:p>
        </w:tc>
      </w:tr>
    </w:tbl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1509B9" w:rsidRPr="0070064D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3</w:t>
      </w: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 w:firstLine="1134"/>
        <w:jc w:val="right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</w:p>
    <w:p w:rsidR="0070064D" w:rsidRPr="0070064D" w:rsidRDefault="0070064D" w:rsidP="001509B9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Анкета-заявление для получения справки</w:t>
      </w:r>
    </w:p>
    <w:p w:rsidR="0070064D" w:rsidRPr="0070064D" w:rsidRDefault="0070064D" w:rsidP="001509B9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об эвакуации граждан на территорию Татарской АССР в период </w:t>
      </w:r>
    </w:p>
    <w:p w:rsidR="0070064D" w:rsidRPr="0070064D" w:rsidRDefault="0070064D" w:rsidP="001509B9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Великой Отечественной войны 1941-1945гг.</w:t>
      </w:r>
    </w:p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Pr="001509B9" w:rsidRDefault="0070064D" w:rsidP="001509B9">
      <w:pPr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ые поля анкеты выделены знаком*</w:t>
      </w:r>
    </w:p>
    <w:p w:rsidR="0070064D" w:rsidRPr="001509B9" w:rsidRDefault="0070064D" w:rsidP="001509B9">
      <w:pPr>
        <w:spacing w:after="0" w:line="240" w:lineRule="auto"/>
        <w:ind w:right="-1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73"/>
        <w:gridCol w:w="455"/>
        <w:gridCol w:w="935"/>
        <w:gridCol w:w="340"/>
        <w:gridCol w:w="4536"/>
      </w:tblGrid>
      <w:tr w:rsidR="0070064D" w:rsidRPr="001509B9" w:rsidTr="001509B9"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Информация о заявителе</w:t>
            </w: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2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2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2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2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анные документа, удостоверяющего личность (паспорта)</w:t>
            </w: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39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2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626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1136"/>
        </w:trPr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веренность (копия прилагается)</w:t>
            </w:r>
          </w:p>
          <w:p w:rsidR="0070064D" w:rsidRPr="001509B9" w:rsidRDefault="0070064D" w:rsidP="001509B9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кого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</w:p>
          <w:p w:rsidR="0070064D" w:rsidRPr="001509B9" w:rsidRDefault="0070064D" w:rsidP="001509B9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ата выдачи </w:t>
            </w:r>
          </w:p>
          <w:p w:rsidR="0070064D" w:rsidRPr="001509B9" w:rsidRDefault="0070064D" w:rsidP="001509B9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веренности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особ получения результата</w:t>
            </w:r>
          </w:p>
          <w:p w:rsidR="0070064D" w:rsidRPr="001509B9" w:rsidRDefault="0070064D" w:rsidP="001509B9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нужное подчеркнуть)</w:t>
            </w:r>
          </w:p>
          <w:p w:rsidR="0070064D" w:rsidRPr="001509B9" w:rsidRDefault="0070064D" w:rsidP="001509B9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лично в архиве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законного представителя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чтой России;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ерез МФЦ</w:t>
            </w:r>
          </w:p>
        </w:tc>
      </w:tr>
      <w:tr w:rsidR="0070064D" w:rsidRPr="001509B9" w:rsidTr="001509B9"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lastRenderedPageBreak/>
              <w:t>Контактная информация</w:t>
            </w: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Мобильный  телефо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293"/>
        </w:trPr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ашний телефон</w:t>
            </w:r>
          </w:p>
        </w:tc>
        <w:tc>
          <w:tcPr>
            <w:tcW w:w="12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E-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mail</w:t>
            </w:r>
            <w:proofErr w:type="spellEnd"/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  <w:tr w:rsidR="0070064D" w:rsidRPr="001509B9" w:rsidTr="001509B9"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rPr>
          <w:trHeight w:val="343"/>
        </w:trPr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58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формация о лице, на которое запрашиваются сведения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9"/>
        <w:gridCol w:w="5670"/>
      </w:tblGrid>
      <w:tr w:rsidR="0070064D" w:rsidRPr="0070064D" w:rsidTr="001509B9">
        <w:tc>
          <w:tcPr>
            <w:tcW w:w="3969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  <w:t xml:space="preserve">Состав семьи на момент эвакуации*: 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  <w:t>Фамилия, имя, отчество лиц, о которых запрашиваются сведения</w:t>
            </w:r>
          </w:p>
        </w:tc>
        <w:tc>
          <w:tcPr>
            <w:tcW w:w="5670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969" w:type="dxa"/>
          </w:tcPr>
          <w:p w:rsidR="0070064D" w:rsidRPr="001509B9" w:rsidRDefault="0070064D" w:rsidP="001509B9">
            <w:pPr>
              <w:tabs>
                <w:tab w:val="left" w:pos="72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  <w:t>Год рождения лиц, о которых запрашиваются сведения:</w:t>
            </w:r>
          </w:p>
        </w:tc>
        <w:tc>
          <w:tcPr>
            <w:tcW w:w="5670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969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  <w:t>Год эвакуации:*</w:t>
            </w:r>
          </w:p>
        </w:tc>
        <w:tc>
          <w:tcPr>
            <w:tcW w:w="5670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969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  <w:t>Место жительства до эвакуации: *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6"/>
                <w:lang w:eastAsia="ru-RU"/>
              </w:rPr>
              <w:t>Укажите наименование населённого пункта, области (автономной республики)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6"/>
                <w:lang w:eastAsia="ru-RU"/>
              </w:rPr>
              <w:t>,с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6"/>
                <w:lang w:eastAsia="ru-RU"/>
              </w:rPr>
              <w:t xml:space="preserve">оюзной республики </w:t>
            </w:r>
          </w:p>
        </w:tc>
        <w:tc>
          <w:tcPr>
            <w:tcW w:w="5670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969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  <w:t>Место жительства в период эвакуации: *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6"/>
                <w:lang w:eastAsia="ru-RU"/>
              </w:rPr>
              <w:t>Укажите наименование населённого пункта, района</w:t>
            </w:r>
          </w:p>
        </w:tc>
        <w:tc>
          <w:tcPr>
            <w:tcW w:w="5670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969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  <w:t>Членство в КПСС:</w:t>
            </w:r>
          </w:p>
        </w:tc>
        <w:tc>
          <w:tcPr>
            <w:tcW w:w="5670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969" w:type="dxa"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  <w:t>Дополнительные сведения: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6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5670" w:type="dxa"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6"/>
                <w:lang w:eastAsia="ru-RU"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дпись заявителя</w:t>
            </w:r>
          </w:p>
        </w:tc>
      </w:tr>
    </w:tbl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4</w:t>
      </w: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кета-заявление о выдаче архивной справки о подтверждении трудового стажа от юридического лица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0064D" w:rsidRPr="001509B9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4"/>
          <w:lang w:eastAsia="ru-RU"/>
        </w:rPr>
        <w:t>Обязательные для заполнения поля анкеты выделены знаком*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Информация о заявителе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91"/>
        <w:gridCol w:w="1610"/>
        <w:gridCol w:w="302"/>
        <w:gridCol w:w="4234"/>
      </w:tblGrid>
      <w:tr w:rsidR="0070064D" w:rsidRPr="001509B9" w:rsidTr="001509B9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олное наименование юридического лица*</w:t>
            </w:r>
          </w:p>
        </w:tc>
        <w:tc>
          <w:tcPr>
            <w:tcW w:w="62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окращенное наименование юридического лица</w:t>
            </w:r>
          </w:p>
        </w:tc>
        <w:tc>
          <w:tcPr>
            <w:tcW w:w="62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Телефон*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д/номер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E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-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mail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2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нформация по запросу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70064D" w:rsidRPr="001509B9" w:rsidTr="001509B9"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едения о гражданине</w:t>
            </w: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ведения о месте работы гражданина на период запрашиваемой информации</w:t>
            </w: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онологические рамки запроса*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учреждения*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жите точное название учреждения/пред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структурного подразделения*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з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/профессия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* У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ажите все должности/профессии за запрашиваемый период. Если </w:t>
            </w: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ата и номер приказа/протокола о приеме на работу*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 xml:space="preserve">Если не располагаете 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точнымисведе-ниями</w:t>
            </w:r>
            <w:proofErr w:type="spellEnd"/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, укажите примерный год приема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номер приказа/протокола) об увольнении*</w:t>
            </w:r>
            <w:proofErr w:type="gramEnd"/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 xml:space="preserve">Если </w:t>
            </w:r>
            <w:r w:rsidRPr="001509B9">
              <w:rPr>
                <w:rFonts w:ascii="Times New Roman" w:eastAsia="Times New Roman" w:hAnsi="Times New Roman" w:cs="Times New Roman"/>
                <w:iCs/>
                <w:strike/>
                <w:sz w:val="28"/>
                <w:szCs w:val="28"/>
                <w:lang w:eastAsia="ru-RU"/>
              </w:rPr>
              <w:t>Вы</w:t>
            </w: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 xml:space="preserve">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963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полнительная информация о гражданине</w:t>
            </w: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(в случае смены фамилии)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ы рождения детей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 xml:space="preserve">Укажите даты рождения детей за запрашиваемый период. Сведения необходимы для </w:t>
            </w: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lastRenderedPageBreak/>
              <w:t>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Копия трудовой книжки (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ужное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лагается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сутствует</w:t>
            </w: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1509B9" w:rsidTr="001509B9">
        <w:tc>
          <w:tcPr>
            <w:tcW w:w="3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ь лица заполнившего анкету</w:t>
            </w:r>
          </w:p>
        </w:tc>
      </w:tr>
    </w:tbl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5</w:t>
      </w:r>
    </w:p>
    <w:p w:rsidR="001509B9" w:rsidRPr="0070064D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1509B9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Анкета-заявление о выдаче архивной справки о заработной плате 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т юридического лица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064D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ельные для заполнения поля анкеты выделены знаком*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Информация о заявителе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4"/>
        <w:gridCol w:w="91"/>
        <w:gridCol w:w="1610"/>
        <w:gridCol w:w="302"/>
        <w:gridCol w:w="4234"/>
      </w:tblGrid>
      <w:tr w:rsidR="0070064D" w:rsidRPr="0070064D" w:rsidTr="001509B9"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олное наименование юридического лица*</w:t>
            </w:r>
          </w:p>
        </w:tc>
        <w:tc>
          <w:tcPr>
            <w:tcW w:w="62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окращенное наименование юридического лица</w:t>
            </w:r>
          </w:p>
        </w:tc>
        <w:tc>
          <w:tcPr>
            <w:tcW w:w="62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Телефон*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д/номер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E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-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mail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23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97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нформация по запросу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70064D" w:rsidRPr="0070064D" w:rsidTr="001509B9">
        <w:tc>
          <w:tcPr>
            <w:tcW w:w="97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едения о гражданине</w:t>
            </w: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97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ведения о месте работы гражданина на период запрашиваемой информации</w:t>
            </w: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онологические рамки запроса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 У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учреждения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 У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ажите точное название учреждения/пред-приятия, в 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именование структурного подразделения*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з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лжность/профессия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* У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ажите все должности/профессии за запрашиваемый период. Если </w:t>
            </w: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rPr>
          <w:trHeight w:val="1190"/>
        </w:trPr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ата и номер приказа/протокола о приеме на работу*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 xml:space="preserve">Если не располагаете </w:t>
            </w:r>
            <w:proofErr w:type="spellStart"/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точнымисведе-ниями</w:t>
            </w:r>
            <w:proofErr w:type="spellEnd"/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, укажите примерный год приема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номер приказа/протокола) об увольнении*</w:t>
            </w:r>
            <w:proofErr w:type="gramEnd"/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Если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97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полнительная информация о гражданине</w:t>
            </w: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(в случае смены фамилии)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ы рождения детей</w:t>
            </w:r>
          </w:p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пия трудовой книжки (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ужное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лагается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сутствует</w:t>
            </w: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1509B9">
        <w:tc>
          <w:tcPr>
            <w:tcW w:w="36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дпись лица заполнившего анкету</w:t>
            </w:r>
          </w:p>
        </w:tc>
      </w:tr>
    </w:tbl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Default="001509B9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6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Анкета-заявление о выдаче архивной справки </w:t>
      </w:r>
      <w:r w:rsidRPr="007006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б образовании, направлении на учебу и об окончании учебного заведения </w:t>
      </w:r>
    </w:p>
    <w:p w:rsid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ля юридического лица</w:t>
      </w:r>
    </w:p>
    <w:p w:rsidR="001509B9" w:rsidRPr="0070064D" w:rsidRDefault="001509B9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064D">
        <w:rPr>
          <w:rFonts w:ascii="Times New Roman" w:eastAsia="Times New Roman" w:hAnsi="Times New Roman" w:cs="Times New Roman"/>
          <w:sz w:val="24"/>
          <w:szCs w:val="24"/>
          <w:lang w:eastAsia="ru-RU"/>
        </w:rPr>
        <w:t>Обязательные для заполнения поля анкеты выделены знаком*</w:t>
      </w:r>
    </w:p>
    <w:p w:rsidR="001509B9" w:rsidRPr="0070064D" w:rsidRDefault="001509B9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Информация о заявителе</w:t>
      </w:r>
    </w:p>
    <w:p w:rsidR="001509B9" w:rsidRPr="0070064D" w:rsidRDefault="001509B9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84"/>
        <w:gridCol w:w="218"/>
        <w:gridCol w:w="4234"/>
      </w:tblGrid>
      <w:tr w:rsidR="0070064D" w:rsidRPr="0070064D" w:rsidTr="0070064D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70064D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70064D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Телефон*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70064D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val="en-US" w:eastAsia="ru-RU"/>
              </w:rPr>
              <w:t>E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-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val="en-US" w:eastAsia="ru-RU"/>
              </w:rPr>
              <w:t>mail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70064D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Информация по запросу</w:t>
            </w:r>
          </w:p>
        </w:tc>
      </w:tr>
      <w:tr w:rsidR="0070064D" w:rsidRPr="0070064D" w:rsidTr="0070064D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Сведения о гражданине</w:t>
            </w: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Данные документа, удостоверяющего личность (паспорта) гражданина</w:t>
            </w: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Кем </w:t>
            </w:r>
            <w:proofErr w:type="gramStart"/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дан</w:t>
            </w:r>
            <w:proofErr w:type="gramEnd"/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Адрес по месту регистрации</w:t>
            </w:r>
            <w:r w:rsidRPr="0070064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 гражданина</w:t>
            </w: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4"/>
                <w:szCs w:val="24"/>
                <w:u w:val="single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rPr>
          <w:trHeight w:val="343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4"/>
                <w:szCs w:val="24"/>
                <w:u w:val="single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Calibri" w:hAnsi="Times New Roman" w:cs="Times New Roman"/>
                <w:bCs/>
                <w:sz w:val="24"/>
                <w:szCs w:val="24"/>
                <w:lang w:eastAsia="ru-RU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ведения о месте учебы гражданина на период запрашиваемой информации</w:t>
            </w: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ронологические рамки запроса*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ронологические рамки запроса*</w:t>
            </w: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Наименование учебного заве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естонахождение учрежд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учре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 структурного подраздел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лжность/професс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Дополнительная информация о гражданине</w:t>
            </w: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милия *(в случае смены фамилии)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ы смены фамил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аты рождения детей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iCs/>
                <w:sz w:val="24"/>
                <w:szCs w:val="24"/>
                <w:lang w:eastAsia="ru-RU"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ись заявителя</w:t>
            </w:r>
          </w:p>
        </w:tc>
      </w:tr>
    </w:tbl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7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кета-заявление о выдаче архивной справки для юридических лиц (иное)</w:t>
      </w: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581"/>
        <w:gridCol w:w="1610"/>
        <w:gridCol w:w="84"/>
        <w:gridCol w:w="218"/>
        <w:gridCol w:w="4234"/>
      </w:tblGrid>
      <w:tr w:rsidR="0070064D" w:rsidRPr="0070064D" w:rsidTr="0070064D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70064D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70064D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Телефон*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70064D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E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-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mail</w:t>
            </w: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70064D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нформация по запросу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70064D" w:rsidRPr="0070064D" w:rsidTr="0070064D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Сведения о гражданине</w:t>
            </w: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Данные документа, удостоверяющего личность (паспорта) гражданина</w:t>
            </w: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ем </w:t>
            </w:r>
            <w:proofErr w:type="gramStart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дан</w:t>
            </w:r>
            <w:proofErr w:type="gramEnd"/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Адрес по месту регистрации</w:t>
            </w:r>
            <w:r w:rsidRPr="001509B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 xml:space="preserve"> гражданина</w:t>
            </w: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rPr>
          <w:trHeight w:val="343"/>
        </w:trPr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u w:val="single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Calibri" w:hAnsi="Times New Roman" w:cs="Times New Roman"/>
                <w:bCs/>
                <w:sz w:val="28"/>
                <w:szCs w:val="28"/>
                <w:lang w:eastAsia="ru-RU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Сведения о запросе и период запрашиваемой информации</w:t>
            </w: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Хронологические рамки запроса*</w:t>
            </w:r>
          </w:p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Тема запроса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Дополнительная информация о гражданине</w:t>
            </w: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0064D" w:rsidRPr="0070064D" w:rsidTr="0070064D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1509B9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дпись заявителя</w:t>
            </w:r>
          </w:p>
        </w:tc>
      </w:tr>
    </w:tbl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F87D1F" w:rsidRDefault="00F87D1F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8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Анкета-заявление для получения копии (выписки) архивного документа</w:t>
      </w:r>
    </w:p>
    <w:p w:rsidR="0070064D" w:rsidRPr="0070064D" w:rsidRDefault="0070064D" w:rsidP="0070064D">
      <w:pPr>
        <w:spacing w:after="0" w:line="240" w:lineRule="auto"/>
        <w:ind w:left="851"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о выделении земельного участка под индивидуальное строительство</w:t>
      </w:r>
    </w:p>
    <w:p w:rsidR="0070064D" w:rsidRPr="0070064D" w:rsidRDefault="0070064D" w:rsidP="0070064D">
      <w:pPr>
        <w:spacing w:after="0" w:line="240" w:lineRule="auto"/>
        <w:ind w:left="851"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от юридического лица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left="-426" w:right="-284"/>
        <w:contextualSpacing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sz w:val="26"/>
          <w:szCs w:val="26"/>
          <w:lang w:eastAsia="ru-RU"/>
        </w:rPr>
        <w:t>Обязательные поля анкеты выделены знаком*</w:t>
      </w:r>
    </w:p>
    <w:p w:rsidR="0070064D" w:rsidRPr="0070064D" w:rsidRDefault="0070064D" w:rsidP="0070064D">
      <w:pPr>
        <w:spacing w:after="0" w:line="240" w:lineRule="auto"/>
        <w:ind w:left="-426" w:right="-284"/>
        <w:contextualSpacing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70064D" w:rsidRPr="0070064D" w:rsidRDefault="0070064D" w:rsidP="0070064D">
      <w:pPr>
        <w:spacing w:after="0" w:line="240" w:lineRule="auto"/>
        <w:ind w:left="-426" w:right="-284"/>
        <w:contextualSpacing/>
        <w:rPr>
          <w:rFonts w:ascii="Times New Roman" w:eastAsia="Times New Roman" w:hAnsi="Times New Roman" w:cs="Times New Roman"/>
          <w:iCs/>
          <w:sz w:val="26"/>
          <w:szCs w:val="26"/>
          <w:lang w:eastAsia="ru-RU"/>
        </w:rPr>
      </w:pPr>
    </w:p>
    <w:p w:rsidR="0070064D" w:rsidRPr="0070064D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Информация о заявителе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54"/>
        <w:gridCol w:w="2191"/>
        <w:gridCol w:w="4536"/>
      </w:tblGrid>
      <w:tr w:rsidR="0070064D" w:rsidRPr="0070064D" w:rsidTr="001509B9">
        <w:tc>
          <w:tcPr>
            <w:tcW w:w="3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Телефон*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3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val="en-US" w:eastAsia="ru-RU"/>
              </w:rPr>
              <w:t>E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-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val="en-US" w:eastAsia="ru-RU"/>
              </w:rPr>
              <w:t>mail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*</w:t>
            </w:r>
          </w:p>
          <w:p w:rsidR="0070064D" w:rsidRPr="0070064D" w:rsidRDefault="0070064D" w:rsidP="0070064D">
            <w:pPr>
              <w:spacing w:after="0" w:line="240" w:lineRule="auto"/>
              <w:ind w:right="-284"/>
              <w:jc w:val="both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</w:pPr>
          </w:p>
        </w:tc>
      </w:tr>
    </w:tbl>
    <w:p w:rsidR="0070064D" w:rsidRPr="0070064D" w:rsidRDefault="0070064D" w:rsidP="0070064D">
      <w:pPr>
        <w:spacing w:after="0" w:line="240" w:lineRule="auto"/>
        <w:ind w:right="-284" w:firstLine="1134"/>
        <w:contextualSpacing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Информация о документе, копия (выписка) которого запрашивается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53"/>
        <w:gridCol w:w="5528"/>
      </w:tblGrid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ind w:right="34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ид документа:*</w:t>
            </w:r>
          </w:p>
          <w:p w:rsidR="0070064D" w:rsidRPr="0070064D" w:rsidRDefault="0070064D" w:rsidP="001509B9">
            <w:pPr>
              <w:spacing w:after="0" w:line="240" w:lineRule="auto"/>
              <w:ind w:right="34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ind w:right="34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организации (органа), издавшей  документ:*</w:t>
            </w:r>
          </w:p>
          <w:p w:rsidR="0070064D" w:rsidRPr="0070064D" w:rsidRDefault="0070064D" w:rsidP="001509B9">
            <w:pPr>
              <w:spacing w:after="0" w:line="240" w:lineRule="auto"/>
              <w:ind w:right="34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(райисполком, Глава администрации, сельский </w:t>
            </w:r>
            <w:proofErr w:type="spellStart"/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вет</w:t>
            </w:r>
            <w:proofErr w:type="gramStart"/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,р</w:t>
            </w:r>
            <w:proofErr w:type="gramEnd"/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йонный</w:t>
            </w:r>
            <w:proofErr w:type="spellEnd"/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тдел коммунального хозяйства – с указанием названия района, города, села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ind w:right="34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ата и номер документа:*</w:t>
            </w:r>
          </w:p>
          <w:p w:rsidR="0070064D" w:rsidRDefault="0070064D" w:rsidP="001509B9">
            <w:pPr>
              <w:spacing w:after="0" w:line="240" w:lineRule="auto"/>
              <w:ind w:right="34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 если не располагаете точными сведениями, укажите примерный год)</w:t>
            </w:r>
          </w:p>
          <w:p w:rsidR="001509B9" w:rsidRPr="0070064D" w:rsidRDefault="001509B9" w:rsidP="001509B9">
            <w:pPr>
              <w:spacing w:after="0" w:line="240" w:lineRule="auto"/>
              <w:ind w:right="34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rPr>
          <w:trHeight w:val="291"/>
        </w:trPr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70064D" w:rsidRPr="0070064D" w:rsidTr="0070064D">
              <w:trPr>
                <w:trHeight w:val="287"/>
              </w:trPr>
              <w:tc>
                <w:tcPr>
                  <w:tcW w:w="3861" w:type="dxa"/>
                  <w:hideMark/>
                </w:tcPr>
                <w:p w:rsidR="0070064D" w:rsidRPr="0070064D" w:rsidRDefault="0070064D" w:rsidP="001509B9">
                  <w:pPr>
                    <w:spacing w:after="0" w:line="240" w:lineRule="auto"/>
                    <w:ind w:right="34"/>
                    <w:jc w:val="both"/>
                    <w:rPr>
                      <w:rFonts w:ascii="Times New Roman" w:eastAsia="Times New Roman" w:hAnsi="Times New Roman" w:cs="Times New Roman"/>
                      <w:sz w:val="26"/>
                      <w:szCs w:val="26"/>
                      <w:lang w:eastAsia="ru-RU"/>
                    </w:rPr>
                  </w:pPr>
                  <w:r w:rsidRPr="0070064D">
                    <w:rPr>
                      <w:rFonts w:ascii="Times New Roman" w:eastAsia="Times New Roman" w:hAnsi="Times New Roman" w:cs="Times New Roman"/>
                      <w:sz w:val="26"/>
                      <w:szCs w:val="26"/>
                      <w:lang w:eastAsia="ru-RU"/>
                    </w:rPr>
                    <w:lastRenderedPageBreak/>
                    <w:t>Содержание запроса:*</w:t>
                  </w:r>
                </w:p>
              </w:tc>
            </w:tr>
          </w:tbl>
          <w:p w:rsidR="0070064D" w:rsidRPr="0070064D" w:rsidRDefault="0070064D" w:rsidP="001509B9">
            <w:pPr>
              <w:spacing w:after="0" w:line="240" w:lineRule="auto"/>
              <w:ind w:right="34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Адрес участка/дома 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од выделения земельного участк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од постройки дом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Фамилия, имя, отчество первого землевладельца, домовладельц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Документ, подтверждающий права собственности на недвижимость </w:t>
            </w:r>
            <w:r w:rsidRPr="0070064D">
              <w:rPr>
                <w:rFonts w:ascii="Times New Roman" w:eastAsia="Times New Roman" w:hAnsi="Times New Roman" w:cs="Times New Roman"/>
                <w:bCs/>
                <w:sz w:val="26"/>
                <w:szCs w:val="26"/>
                <w:lang w:eastAsia="ru-RU"/>
              </w:rPr>
              <w:t>(для лиц, не значащихся в запрашиваемом документе</w:t>
            </w: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): * </w:t>
            </w:r>
          </w:p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рикрепить  копию документа</w:t>
            </w: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полнительные сведения:</w:t>
            </w:r>
          </w:p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iCs/>
                <w:sz w:val="26"/>
                <w:szCs w:val="26"/>
                <w:lang w:eastAsia="ru-RU"/>
              </w:rPr>
              <w:t>Любые дополнительные сведения, которые могут помочь поиску.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плату гарантируем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6"/>
                <w:szCs w:val="26"/>
                <w:lang w:eastAsia="ru-RU"/>
              </w:rPr>
            </w:pPr>
          </w:p>
        </w:tc>
      </w:tr>
      <w:tr w:rsidR="0070064D" w:rsidRPr="0070064D" w:rsidTr="001509B9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1509B9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ата заполнения анкеты-заявления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contextualSpacing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Подпись лица заполнившего анкету </w:t>
            </w:r>
          </w:p>
        </w:tc>
      </w:tr>
    </w:tbl>
    <w:p w:rsidR="0070064D" w:rsidRPr="0070064D" w:rsidRDefault="0070064D" w:rsidP="0070064D">
      <w:pPr>
        <w:spacing w:after="0" w:line="240" w:lineRule="auto"/>
        <w:ind w:right="-284"/>
        <w:contextualSpacing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Default="0070064D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1509B9" w:rsidRDefault="001509B9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19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right"/>
        <w:rPr>
          <w:rFonts w:ascii="Times New Roman" w:eastAsia="Times New Roman" w:hAnsi="Times New Roman" w:cs="Times New Roman"/>
          <w:bCs/>
          <w:sz w:val="26"/>
          <w:szCs w:val="26"/>
          <w:lang w:eastAsia="ru-RU"/>
        </w:rPr>
      </w:pPr>
    </w:p>
    <w:p w:rsidR="00F87D1F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Анкета-заявление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для получения копии (выписки) архивного документа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об имущественных правах для юридического лица (иное)</w:t>
      </w:r>
    </w:p>
    <w:p w:rsidR="0070064D" w:rsidRPr="0070064D" w:rsidRDefault="0070064D" w:rsidP="0070064D">
      <w:pPr>
        <w:spacing w:after="0" w:line="240" w:lineRule="auto"/>
        <w:ind w:right="-284"/>
        <w:contextualSpacing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:rsidR="0070064D" w:rsidRPr="00F87D1F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ательные поля анкеты выделены знаком*</w:t>
      </w:r>
    </w:p>
    <w:p w:rsidR="0070064D" w:rsidRPr="00F87D1F" w:rsidRDefault="0070064D" w:rsidP="00F87D1F">
      <w:pPr>
        <w:spacing w:after="0" w:line="240" w:lineRule="auto"/>
        <w:ind w:right="-284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F87D1F" w:rsidRPr="00F87D1F" w:rsidRDefault="00F87D1F" w:rsidP="0070064D">
      <w:pPr>
        <w:spacing w:after="0" w:line="240" w:lineRule="auto"/>
        <w:ind w:left="-426" w:right="-284"/>
        <w:contextualSpacing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F87D1F" w:rsidRDefault="0070064D" w:rsidP="0070064D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формация о заявителе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3"/>
        <w:gridCol w:w="1418"/>
        <w:gridCol w:w="3294"/>
      </w:tblGrid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Полное наименование юридического лица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окращенное наименование юридического лица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Телефон*</w:t>
            </w:r>
          </w:p>
          <w:p w:rsidR="0070064D" w:rsidRPr="00F87D1F" w:rsidRDefault="0070064D" w:rsidP="00F87D1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од/номер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3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E</w:t>
            </w: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-</w:t>
            </w: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val="en-US" w:eastAsia="ru-RU"/>
              </w:rPr>
              <w:t>mail</w:t>
            </w:r>
            <w:r w:rsidRPr="00F87D1F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*</w:t>
            </w:r>
          </w:p>
        </w:tc>
        <w:tc>
          <w:tcPr>
            <w:tcW w:w="47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</w:tr>
    </w:tbl>
    <w:p w:rsidR="0070064D" w:rsidRPr="00F87D1F" w:rsidRDefault="0070064D" w:rsidP="0070064D">
      <w:pPr>
        <w:spacing w:after="0" w:line="240" w:lineRule="auto"/>
        <w:ind w:right="-284" w:firstLine="1134"/>
        <w:contextualSpacing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формация о документе, копия (выписка) которого запрашивается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3"/>
        <w:gridCol w:w="4712"/>
      </w:tblGrid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ид документа:*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решение, постановление, распоряжение)</w:t>
            </w:r>
          </w:p>
        </w:tc>
        <w:tc>
          <w:tcPr>
            <w:tcW w:w="4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вание организации (органа), издавшей  документ*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 указанием названия района, города</w:t>
            </w:r>
          </w:p>
        </w:tc>
        <w:tc>
          <w:tcPr>
            <w:tcW w:w="4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 и номер документа:*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4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rPr>
          <w:trHeight w:val="918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5137"/>
            </w:tblGrid>
            <w:tr w:rsidR="0070064D" w:rsidRPr="00F87D1F" w:rsidTr="00F87D1F">
              <w:tc>
                <w:tcPr>
                  <w:tcW w:w="5137" w:type="dxa"/>
                  <w:hideMark/>
                </w:tcPr>
                <w:p w:rsidR="0070064D" w:rsidRPr="00F87D1F" w:rsidRDefault="0070064D" w:rsidP="00F87D1F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  <w:r w:rsidRPr="00F87D1F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  <w:t>Адрес</w:t>
                  </w:r>
                </w:p>
              </w:tc>
            </w:tr>
            <w:tr w:rsidR="0070064D" w:rsidRPr="00F87D1F" w:rsidTr="00F87D1F">
              <w:tc>
                <w:tcPr>
                  <w:tcW w:w="5137" w:type="dxa"/>
                  <w:hideMark/>
                </w:tcPr>
                <w:p w:rsidR="0070064D" w:rsidRPr="00F87D1F" w:rsidRDefault="0070064D" w:rsidP="00F87D1F">
                  <w:pPr>
                    <w:spacing w:after="0" w:line="240" w:lineRule="auto"/>
                    <w:jc w:val="both"/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</w:pPr>
                  <w:r w:rsidRPr="00F87D1F">
                    <w:rPr>
                      <w:rFonts w:ascii="Times New Roman" w:eastAsia="Times New Roman" w:hAnsi="Times New Roman" w:cs="Times New Roman"/>
                      <w:sz w:val="28"/>
                      <w:szCs w:val="28"/>
                      <w:lang w:eastAsia="ru-RU"/>
                    </w:rPr>
                    <w:t xml:space="preserve">Год </w:t>
                  </w:r>
                </w:p>
              </w:tc>
            </w:tr>
          </w:tbl>
          <w:p w:rsidR="0070064D" w:rsidRPr="00F87D1F" w:rsidRDefault="0070064D" w:rsidP="00F87D1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кумент, подтверждающий права собственности на недвижимость: * 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свидетельство на право собственности, договор купли-продажи)</w:t>
            </w:r>
          </w:p>
        </w:tc>
        <w:tc>
          <w:tcPr>
            <w:tcW w:w="4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крепить  копию документа</w:t>
            </w: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F87D1F" w:rsidRDefault="0070064D" w:rsidP="00F87D1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полнительные сведения:</w:t>
            </w:r>
          </w:p>
          <w:p w:rsidR="0070064D" w:rsidRPr="00F87D1F" w:rsidRDefault="0070064D" w:rsidP="00F87D1F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lastRenderedPageBreak/>
              <w:t>Любые дополнительные сведения, которые могут помочь поиску.</w:t>
            </w:r>
          </w:p>
        </w:tc>
        <w:tc>
          <w:tcPr>
            <w:tcW w:w="4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contextualSpacing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</w:p>
        </w:tc>
      </w:tr>
      <w:tr w:rsidR="0070064D" w:rsidRPr="00F87D1F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Оплату гарантирую</w:t>
            </w:r>
          </w:p>
        </w:tc>
        <w:tc>
          <w:tcPr>
            <w:tcW w:w="4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70064D" w:rsidRPr="0070064D" w:rsidTr="00F87D1F"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F87D1F" w:rsidRDefault="0070064D" w:rsidP="00F87D1F">
            <w:pPr>
              <w:spacing w:after="0" w:line="240" w:lineRule="auto"/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</w:pPr>
            <w:r w:rsidRPr="00F87D1F">
              <w:rPr>
                <w:rFonts w:ascii="Times New Roman" w:eastAsia="Times New Roman" w:hAnsi="Times New Roman" w:cs="Times New Roman"/>
                <w:iCs/>
                <w:sz w:val="28"/>
                <w:szCs w:val="28"/>
                <w:lang w:eastAsia="ru-RU"/>
              </w:rPr>
              <w:t>Дата заполнения анкеты-заявления</w:t>
            </w:r>
          </w:p>
        </w:tc>
        <w:tc>
          <w:tcPr>
            <w:tcW w:w="4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spacing w:after="0" w:line="240" w:lineRule="auto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left="-567" w:right="-284"/>
        <w:jc w:val="right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20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left="-567" w:right="-284"/>
        <w:jc w:val="right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F87D1F" w:rsidRDefault="00F87D1F" w:rsidP="00F87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Бланк исполнительного комитета муниципального района</w:t>
      </w:r>
    </w:p>
    <w:p w:rsidR="0070064D" w:rsidRPr="0070064D" w:rsidRDefault="0070064D" w:rsidP="00F87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Архивная справка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________________ № _____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proofErr w:type="gramStart"/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На</w:t>
      </w:r>
      <w:proofErr w:type="gramEnd"/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№ ___________________                                                     Адресат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Основание: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Руководитель</w:t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Подпись</w:t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Расшифровка подписи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Печать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Исполнитель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телефон</w:t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21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left="-567" w:right="-284"/>
        <w:jc w:val="right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Бланк исполнительного комитета муниципального района</w:t>
      </w:r>
    </w:p>
    <w:p w:rsidR="0070064D" w:rsidRPr="0070064D" w:rsidRDefault="0070064D" w:rsidP="00F87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center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Архивная выписка 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________________ № _____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proofErr w:type="gramStart"/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На</w:t>
      </w:r>
      <w:proofErr w:type="gramEnd"/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№ ___________________                                                     Адресат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Основание: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Руководитель</w:t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Подпись</w:t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Расшифровка подписи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Печать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Исполнитель</w:t>
      </w:r>
    </w:p>
    <w:p w:rsidR="0070064D" w:rsidRPr="0070064D" w:rsidRDefault="0070064D" w:rsidP="00F87D1F">
      <w:pPr>
        <w:autoSpaceDE w:val="0"/>
        <w:autoSpaceDN w:val="0"/>
        <w:adjustRightInd w:val="0"/>
        <w:spacing w:after="0" w:line="240" w:lineRule="auto"/>
        <w:ind w:right="-284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t>телефон</w:t>
      </w:r>
      <w:r w:rsidRPr="0070064D"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70064D" w:rsidRPr="0070064D" w:rsidSect="001509B9">
          <w:headerReference w:type="default" r:id="rId18"/>
          <w:pgSz w:w="11906" w:h="16838"/>
          <w:pgMar w:top="1134" w:right="1134" w:bottom="1134" w:left="1134" w:header="708" w:footer="708" w:gutter="0"/>
          <w:pgNumType w:start="1"/>
          <w:cols w:space="720"/>
          <w:titlePg/>
          <w:docGrid w:linePitch="326"/>
        </w:sect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22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spacing w:after="0" w:line="240" w:lineRule="auto"/>
        <w:ind w:left="5529" w:right="-284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F87D1F" w:rsidRDefault="00F87D1F" w:rsidP="0070064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F87D1F" w:rsidRDefault="0070064D" w:rsidP="0070064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Блок-схема </w:t>
      </w:r>
    </w:p>
    <w:p w:rsidR="0070064D" w:rsidRPr="0070064D" w:rsidRDefault="0070064D" w:rsidP="0070064D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последовательности действий по предоставлению государственной услуги</w:t>
      </w:r>
    </w:p>
    <w:p w:rsidR="0070064D" w:rsidRPr="0070064D" w:rsidRDefault="00F87D1F" w:rsidP="00F87D1F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07pt" o:ole="">
            <v:imagedata r:id="rId19" o:title=""/>
          </v:shape>
          <o:OLEObject Type="Embed" ProgID="Visio.Drawing.11" ShapeID="_x0000_i1025" DrawAspect="Content" ObjectID="_1593868754" r:id="rId20"/>
        </w:object>
      </w:r>
    </w:p>
    <w:p w:rsidR="0070064D" w:rsidRPr="0070064D" w:rsidRDefault="0070064D" w:rsidP="0070064D">
      <w:pPr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br w:type="page"/>
      </w:r>
    </w:p>
    <w:p w:rsidR="0070064D" w:rsidRPr="0070064D" w:rsidRDefault="0070064D" w:rsidP="0070064D">
      <w:pPr>
        <w:spacing w:after="0" w:line="240" w:lineRule="auto"/>
        <w:ind w:left="426" w:right="-284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70064D" w:rsidRPr="0070064D" w:rsidSect="00F87D1F">
          <w:type w:val="continuous"/>
          <w:pgSz w:w="11906" w:h="16838"/>
          <w:pgMar w:top="1134" w:right="1134" w:bottom="1134" w:left="1134" w:header="709" w:footer="709" w:gutter="0"/>
          <w:cols w:space="720"/>
          <w:docGrid w:linePitch="299"/>
        </w:sectPr>
      </w:pPr>
    </w:p>
    <w:p w:rsidR="0070064D" w:rsidRPr="0070064D" w:rsidRDefault="0070064D" w:rsidP="0070064D">
      <w:pPr>
        <w:spacing w:after="0" w:line="240" w:lineRule="auto"/>
        <w:ind w:right="-284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70064D" w:rsidRPr="0070064D" w:rsidSect="0070064D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11880" w:dyaOrig="9900">
          <v:shape id="_x0000_i1026" type="#_x0000_t75" style="width:443.25pt;height:459pt" o:ole="">
            <v:imagedata r:id="rId21" o:title=""/>
          </v:shape>
          <o:OLEObject Type="Embed" ProgID="Visio.Drawing.11" ShapeID="_x0000_i1026" DrawAspect="Content" ObjectID="_1593868755" r:id="rId22"/>
        </w:objec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23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autoSpaceDE w:val="0"/>
        <w:spacing w:after="0" w:line="240" w:lineRule="auto"/>
        <w:ind w:left="5670" w:right="-284" w:hanging="15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87D1F" w:rsidRDefault="00F87D1F" w:rsidP="0070064D">
      <w:pPr>
        <w:autoSpaceDE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autoSpaceDE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удаленных рабочих мест и график приема документов</w:t>
      </w:r>
    </w:p>
    <w:p w:rsidR="0070064D" w:rsidRPr="0070064D" w:rsidRDefault="0070064D" w:rsidP="0070064D">
      <w:pPr>
        <w:autoSpaceDE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70064D">
      <w:pPr>
        <w:autoSpaceDE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4"/>
        <w:gridCol w:w="3073"/>
        <w:gridCol w:w="3865"/>
        <w:gridCol w:w="2536"/>
      </w:tblGrid>
      <w:tr w:rsidR="0070064D" w:rsidRPr="0070064D" w:rsidTr="0070064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№ </w:t>
            </w:r>
            <w:proofErr w:type="gramStart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proofErr w:type="gramEnd"/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График приема</w:t>
            </w:r>
          </w:p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документов</w:t>
            </w:r>
          </w:p>
        </w:tc>
      </w:tr>
      <w:tr w:rsidR="0070064D" w:rsidRPr="0070064D" w:rsidTr="0070064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70064D" w:rsidRPr="0070064D" w:rsidTr="0070064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70064D" w:rsidRPr="0070064D" w:rsidTr="0070064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70064D" w:rsidRPr="0070064D" w:rsidTr="0070064D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70064D">
            <w:pPr>
              <w:autoSpaceDE w:val="0"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:rsidR="00076FF9" w:rsidRDefault="00076FF9" w:rsidP="0070064D">
      <w:pPr>
        <w:autoSpaceDE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76FF9" w:rsidSect="0070064D">
          <w:type w:val="continuous"/>
          <w:pgSz w:w="11907" w:h="16840"/>
          <w:pgMar w:top="1134" w:right="851" w:bottom="1134" w:left="1134" w:header="720" w:footer="720" w:gutter="0"/>
          <w:cols w:space="720"/>
        </w:sectPr>
      </w:pP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 xml:space="preserve">Приложение № 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24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tabs>
          <w:tab w:val="left" w:pos="142"/>
        </w:tabs>
        <w:spacing w:after="0" w:line="240" w:lineRule="auto"/>
        <w:ind w:right="-284"/>
        <w:jc w:val="right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70064D" w:rsidRPr="0070064D" w:rsidRDefault="0070064D" w:rsidP="00F87D1F">
      <w:pPr>
        <w:tabs>
          <w:tab w:val="left" w:pos="142"/>
        </w:tabs>
        <w:spacing w:after="0" w:line="240" w:lineRule="auto"/>
        <w:ind w:left="5529"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ю Исполнительного комитета Лениногорского </w:t>
      </w:r>
      <w:r w:rsidRPr="007006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 Республики Татарстан</w:t>
      </w:r>
    </w:p>
    <w:p w:rsidR="0070064D" w:rsidRPr="0070064D" w:rsidRDefault="0070064D" w:rsidP="00F87D1F">
      <w:pPr>
        <w:tabs>
          <w:tab w:val="left" w:pos="142"/>
        </w:tabs>
        <w:spacing w:after="0" w:line="240" w:lineRule="auto"/>
        <w:ind w:left="5529" w:right="-284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:</w:t>
      </w:r>
      <w:r w:rsidRPr="007006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</w:t>
      </w:r>
    </w:p>
    <w:p w:rsidR="0070064D" w:rsidRPr="0070064D" w:rsidRDefault="0070064D" w:rsidP="00F87D1F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0064D" w:rsidRPr="0070064D" w:rsidRDefault="0070064D" w:rsidP="00F87D1F">
      <w:pPr>
        <w:tabs>
          <w:tab w:val="left" w:pos="142"/>
        </w:tabs>
        <w:spacing w:after="0" w:line="240" w:lineRule="auto"/>
        <w:ind w:right="-284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явление</w:t>
      </w:r>
    </w:p>
    <w:p w:rsidR="0070064D" w:rsidRPr="0070064D" w:rsidRDefault="0070064D" w:rsidP="00F87D1F">
      <w:pPr>
        <w:tabs>
          <w:tab w:val="left" w:pos="142"/>
        </w:tabs>
        <w:spacing w:after="0" w:line="240" w:lineRule="auto"/>
        <w:ind w:right="-284" w:firstLine="709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б исправлении технической ошибки</w:t>
      </w:r>
    </w:p>
    <w:p w:rsidR="0070064D" w:rsidRPr="0070064D" w:rsidRDefault="0070064D" w:rsidP="00F87D1F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аю об ошибке, допущенной при оказании государственной услуги __</w:t>
      </w:r>
      <w:r w:rsidRPr="0070064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________________________________________________________________</w:t>
      </w:r>
    </w:p>
    <w:p w:rsidR="0070064D" w:rsidRPr="0070064D" w:rsidRDefault="0070064D" w:rsidP="00076FF9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0064D">
        <w:rPr>
          <w:rFonts w:ascii="Times New Roman" w:eastAsia="Times New Roman" w:hAnsi="Times New Roman" w:cs="Times New Roman"/>
          <w:sz w:val="24"/>
          <w:szCs w:val="24"/>
          <w:lang w:eastAsia="ru-RU"/>
        </w:rPr>
        <w:t>(наименование услуги)</w:t>
      </w: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ано:___________________________</w:t>
      </w:r>
      <w:r w:rsidR="00F87D1F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</w:t>
      </w: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льные сведения: _______</w:t>
      </w:r>
      <w:r w:rsidR="00F87D1F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_________________ </w:t>
      </w: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________________________________________________________ </w:t>
      </w: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лагаю следующие документы:</w:t>
      </w: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</w:p>
    <w:p w:rsidR="0070064D" w:rsidRPr="0070064D" w:rsidRDefault="0070064D" w:rsidP="00076FF9">
      <w:pPr>
        <w:tabs>
          <w:tab w:val="left" w:pos="142"/>
        </w:tabs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0064D" w:rsidRPr="0070064D" w:rsidRDefault="0070064D" w:rsidP="00076FF9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редством отправления электронного документа на адрес E-</w:t>
      </w:r>
      <w:proofErr w:type="spellStart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mail</w:t>
      </w:r>
      <w:proofErr w:type="spellEnd"/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:_______;</w:t>
      </w:r>
    </w:p>
    <w:p w:rsidR="0070064D" w:rsidRPr="0070064D" w:rsidRDefault="0070064D" w:rsidP="00076FF9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right="-284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0064D" w:rsidRPr="0070064D" w:rsidRDefault="0070064D" w:rsidP="00076FF9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right="-284" w:firstLine="85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proofErr w:type="gramStart"/>
      <w:r w:rsidRPr="0070064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органом предоставляющим государственную</w:t>
      </w:r>
      <w:proofErr w:type="gramEnd"/>
      <w:r w:rsidRPr="0070064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услугу, в целях предоставления государственной услуги.</w:t>
      </w:r>
    </w:p>
    <w:p w:rsidR="0070064D" w:rsidRPr="0070064D" w:rsidRDefault="0070064D" w:rsidP="00076FF9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right="-284" w:firstLine="85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 xml:space="preserve">Настоящим подтверждаю: сведения, включенные в заявление, относящиеся к 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0064D" w:rsidRPr="0070064D" w:rsidRDefault="0070064D" w:rsidP="00076FF9">
      <w:pPr>
        <w:widowControl w:val="0"/>
        <w:tabs>
          <w:tab w:val="left" w:pos="142"/>
        </w:tabs>
        <w:autoSpaceDE w:val="0"/>
        <w:autoSpaceDN w:val="0"/>
        <w:adjustRightInd w:val="0"/>
        <w:spacing w:after="0" w:line="240" w:lineRule="auto"/>
        <w:ind w:right="-284" w:firstLine="851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70064D" w:rsidRPr="0070064D" w:rsidRDefault="0070064D" w:rsidP="00F87D1F">
      <w:pPr>
        <w:tabs>
          <w:tab w:val="left" w:pos="142"/>
        </w:tabs>
        <w:spacing w:after="0"/>
        <w:ind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F87D1F">
      <w:pPr>
        <w:tabs>
          <w:tab w:val="left" w:pos="142"/>
        </w:tabs>
        <w:spacing w:after="0"/>
        <w:ind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_ ( ________________)</w:t>
      </w:r>
    </w:p>
    <w:p w:rsidR="0070064D" w:rsidRPr="0070064D" w:rsidRDefault="0070064D" w:rsidP="00F87D1F">
      <w:pPr>
        <w:tabs>
          <w:tab w:val="left" w:pos="142"/>
        </w:tabs>
        <w:spacing w:after="0"/>
        <w:ind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дата)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подпись)</w:t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Ф.И.О.)</w:t>
      </w:r>
    </w:p>
    <w:p w:rsidR="00F87D1F" w:rsidRDefault="00F87D1F" w:rsidP="00F87D1F">
      <w:pPr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076FF9" w:rsidRDefault="00076FF9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076FF9" w:rsidRDefault="00076FF9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076FF9" w:rsidRDefault="00076FF9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076FF9" w:rsidRDefault="00076FF9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076FF9" w:rsidRDefault="00076FF9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076FF9" w:rsidRDefault="00076FF9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F87D1F" w:rsidRDefault="00F87D1F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</w:p>
    <w:p w:rsidR="0070064D" w:rsidRPr="00F87D1F" w:rsidRDefault="0070064D" w:rsidP="00F87D1F">
      <w:pPr>
        <w:spacing w:after="0" w:line="240" w:lineRule="auto"/>
        <w:ind w:left="5529" w:right="-284"/>
        <w:jc w:val="center"/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</w:pPr>
      <w:r w:rsidRPr="00F87D1F"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  <w:lastRenderedPageBreak/>
        <w:t>Приложение 25</w:t>
      </w:r>
      <w:r w:rsidR="00F87D1F" w:rsidRPr="00F87D1F"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  <w:t xml:space="preserve"> </w:t>
      </w:r>
      <w:r w:rsidRPr="00F87D1F">
        <w:rPr>
          <w:rFonts w:ascii="Times New Roman" w:eastAsia="Times New Roman" w:hAnsi="Times New Roman" w:cs="Times New Roman"/>
          <w:spacing w:val="-6"/>
          <w:sz w:val="24"/>
          <w:szCs w:val="28"/>
          <w:lang w:eastAsia="ru-RU"/>
        </w:rPr>
        <w:t xml:space="preserve">(справочное) </w:t>
      </w:r>
    </w:p>
    <w:p w:rsidR="00F87D1F" w:rsidRPr="0070064D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87D1F" w:rsidRDefault="00F87D1F" w:rsidP="00F87D1F">
      <w:pPr>
        <w:suppressAutoHyphens/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к </w:t>
      </w:r>
      <w:r w:rsidRPr="0070064D">
        <w:rPr>
          <w:rFonts w:ascii="Times New Roman" w:eastAsia="Times New Roman" w:hAnsi="Times New Roman" w:cs="Times New Roman"/>
          <w:sz w:val="24"/>
          <w:szCs w:val="28"/>
          <w:lang w:eastAsia="ru-RU"/>
        </w:rPr>
        <w:t>Административному регламенту предоставления государственной услуги по выдаче архивных справок, архивных выписок, копий архивных документов</w:t>
      </w:r>
      <w:r w:rsidRPr="0070064D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 xml:space="preserve"> по архивным фондам, отнесенным к государственной собственности и хранящимся в муниципальном архиве</w:t>
      </w:r>
    </w:p>
    <w:p w:rsidR="0070064D" w:rsidRPr="0070064D" w:rsidRDefault="0070064D" w:rsidP="0070064D">
      <w:pPr>
        <w:autoSpaceDE w:val="0"/>
        <w:autoSpaceDN w:val="0"/>
        <w:spacing w:after="0" w:line="240" w:lineRule="auto"/>
        <w:ind w:left="-567" w:right="-284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70064D" w:rsidRPr="0070064D" w:rsidRDefault="0070064D" w:rsidP="0070064D">
      <w:pPr>
        <w:autoSpaceDE w:val="0"/>
        <w:autoSpaceDN w:val="0"/>
        <w:adjustRightInd w:val="0"/>
        <w:spacing w:after="0" w:line="240" w:lineRule="auto"/>
        <w:ind w:left="-567" w:right="-28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076FF9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визиты должностных лиц, ответственных за предоставление государственной услуги по выдаче архивных справок, архивных выписок, копий архивных документов и осуществляющих контроль ее исполнения</w:t>
      </w:r>
    </w:p>
    <w:p w:rsidR="0070064D" w:rsidRPr="0070064D" w:rsidRDefault="0070064D" w:rsidP="00076FF9">
      <w:pPr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0064D" w:rsidRPr="0070064D" w:rsidRDefault="0070064D" w:rsidP="00076FF9">
      <w:pPr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рхивный  отдел  Исполкома Лениногорского муниципального района Республики Татарстан </w:t>
      </w:r>
    </w:p>
    <w:p w:rsidR="0070064D" w:rsidRPr="0070064D" w:rsidRDefault="0070064D" w:rsidP="00076FF9">
      <w:pPr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49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41"/>
        <w:gridCol w:w="1607"/>
        <w:gridCol w:w="3749"/>
      </w:tblGrid>
      <w:tr w:rsidR="0070064D" w:rsidRPr="0070064D" w:rsidTr="00076FF9">
        <w:trPr>
          <w:trHeight w:val="488"/>
        </w:trPr>
        <w:tc>
          <w:tcPr>
            <w:tcW w:w="4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70064D" w:rsidRPr="0070064D" w:rsidTr="00076FF9">
        <w:tc>
          <w:tcPr>
            <w:tcW w:w="4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uppressAutoHyphens/>
              <w:spacing w:after="0"/>
              <w:ind w:right="-284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pacing w:after="0"/>
              <w:ind w:right="-284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0064D">
              <w:rPr>
                <w:rFonts w:ascii="Times New Roman" w:hAnsi="Times New Roman"/>
                <w:sz w:val="24"/>
                <w:szCs w:val="24"/>
              </w:rPr>
              <w:t>5-48-9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://www leninogorsk.tatar.ru</w:t>
            </w:r>
          </w:p>
        </w:tc>
      </w:tr>
      <w:tr w:rsidR="0070064D" w:rsidRPr="0070064D" w:rsidTr="00076FF9">
        <w:tc>
          <w:tcPr>
            <w:tcW w:w="4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uppressAutoHyphens/>
              <w:spacing w:after="0"/>
              <w:ind w:right="-284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pacing w:after="0"/>
              <w:ind w:right="-284" w:firstLine="708"/>
              <w:rPr>
                <w:rFonts w:ascii="Times New Roman" w:hAnsi="Times New Roman"/>
                <w:sz w:val="24"/>
                <w:szCs w:val="24"/>
              </w:rPr>
            </w:pPr>
            <w:r w:rsidRPr="0070064D">
              <w:rPr>
                <w:rFonts w:ascii="Times New Roman" w:hAnsi="Times New Roman"/>
                <w:sz w:val="24"/>
                <w:szCs w:val="24"/>
              </w:rPr>
              <w:t>5-48-96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://www leninogorsk.tatar.ru</w:t>
            </w:r>
          </w:p>
        </w:tc>
      </w:tr>
    </w:tbl>
    <w:p w:rsidR="0070064D" w:rsidRPr="0070064D" w:rsidRDefault="0070064D" w:rsidP="00076FF9">
      <w:pPr>
        <w:autoSpaceDE w:val="0"/>
        <w:autoSpaceDN w:val="0"/>
        <w:adjustRightInd w:val="0"/>
        <w:spacing w:after="0" w:line="240" w:lineRule="auto"/>
        <w:ind w:right="-284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0064D" w:rsidRPr="0070064D" w:rsidRDefault="0070064D" w:rsidP="00076FF9">
      <w:pPr>
        <w:tabs>
          <w:tab w:val="left" w:pos="0"/>
        </w:tabs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0064D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ый комитет Лениногорского муниципального района Республики Татарстан</w:t>
      </w:r>
    </w:p>
    <w:p w:rsidR="0070064D" w:rsidRPr="0070064D" w:rsidRDefault="0070064D" w:rsidP="00076FF9">
      <w:pPr>
        <w:tabs>
          <w:tab w:val="left" w:pos="0"/>
        </w:tabs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49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44"/>
        <w:gridCol w:w="1606"/>
        <w:gridCol w:w="3747"/>
      </w:tblGrid>
      <w:tr w:rsidR="0070064D" w:rsidRPr="0070064D" w:rsidTr="00076FF9">
        <w:trPr>
          <w:trHeight w:val="488"/>
        </w:trPr>
        <w:tc>
          <w:tcPr>
            <w:tcW w:w="4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70064D" w:rsidRPr="0070064D" w:rsidTr="00076FF9">
        <w:tc>
          <w:tcPr>
            <w:tcW w:w="4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0064D" w:rsidRPr="0070064D" w:rsidRDefault="0070064D" w:rsidP="00076FF9">
            <w:pPr>
              <w:suppressAutoHyphens/>
              <w:spacing w:after="0"/>
              <w:ind w:right="-284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076FF9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70064D">
              <w:rPr>
                <w:rFonts w:ascii="Times New Roman" w:eastAsia="Times New Roman" w:hAnsi="Times New Roman" w:cs="Times New Roman"/>
                <w:sz w:val="24"/>
                <w:szCs w:val="28"/>
              </w:rPr>
              <w:t>5-02-49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064D" w:rsidRPr="0070064D" w:rsidRDefault="0070064D" w:rsidP="00076FF9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/>
              </w:rPr>
            </w:pPr>
            <w:r w:rsidRPr="0070064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ttp://www leninogorsk.tatar.ru</w:t>
            </w:r>
          </w:p>
        </w:tc>
      </w:tr>
    </w:tbl>
    <w:p w:rsidR="0070064D" w:rsidRPr="0070064D" w:rsidRDefault="0070064D" w:rsidP="00076FF9">
      <w:pPr>
        <w:tabs>
          <w:tab w:val="left" w:pos="0"/>
        </w:tabs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0064D" w:rsidRPr="0070064D" w:rsidRDefault="0070064D" w:rsidP="00076FF9">
      <w:pPr>
        <w:rPr>
          <w:lang w:val="en-US"/>
        </w:rPr>
      </w:pPr>
    </w:p>
    <w:p w:rsidR="0070064D" w:rsidRPr="0070064D" w:rsidRDefault="0070064D" w:rsidP="00076FF9">
      <w:pPr>
        <w:rPr>
          <w:lang w:val="en-US"/>
        </w:rPr>
      </w:pPr>
    </w:p>
    <w:p w:rsidR="0070064D" w:rsidRPr="0070064D" w:rsidRDefault="0070064D">
      <w:pPr>
        <w:rPr>
          <w:lang w:val="en-US"/>
        </w:rPr>
      </w:pPr>
    </w:p>
    <w:p w:rsidR="0070064D" w:rsidRPr="0070064D" w:rsidRDefault="0070064D">
      <w:pPr>
        <w:rPr>
          <w:lang w:val="en-US"/>
        </w:rPr>
      </w:pPr>
    </w:p>
    <w:p w:rsidR="0070064D" w:rsidRPr="0070064D" w:rsidRDefault="0070064D">
      <w:pPr>
        <w:rPr>
          <w:lang w:val="en-US"/>
        </w:rPr>
      </w:pPr>
    </w:p>
    <w:p w:rsidR="0070064D" w:rsidRDefault="0070064D"/>
    <w:p w:rsidR="001509B9" w:rsidRDefault="001509B9"/>
    <w:p w:rsidR="001509B9" w:rsidRDefault="001509B9"/>
    <w:p w:rsidR="00076FF9" w:rsidRDefault="00076FF9">
      <w:pPr>
        <w:sectPr w:rsidR="00076FF9" w:rsidSect="001509B9">
          <w:headerReference w:type="default" r:id="rId23"/>
          <w:headerReference w:type="first" r:id="rId24"/>
          <w:pgSz w:w="11906" w:h="16838"/>
          <w:pgMar w:top="1134" w:right="1134" w:bottom="1134" w:left="1134" w:header="709" w:footer="709" w:gutter="0"/>
          <w:cols w:space="720"/>
          <w:titlePg/>
          <w:docGrid w:linePitch="299"/>
        </w:sectPr>
      </w:pPr>
    </w:p>
    <w:p w:rsidR="001509B9" w:rsidRPr="00076FF9" w:rsidRDefault="001509B9" w:rsidP="00076FF9">
      <w:pPr>
        <w:spacing w:after="0" w:line="240" w:lineRule="auto"/>
        <w:ind w:left="5387" w:right="-1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>Утвержден</w:t>
      </w:r>
    </w:p>
    <w:p w:rsidR="001509B9" w:rsidRPr="00076FF9" w:rsidRDefault="001509B9" w:rsidP="00076FF9">
      <w:pPr>
        <w:spacing w:after="0" w:line="240" w:lineRule="auto"/>
        <w:ind w:left="5387" w:right="-1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Pr="00076FF9" w:rsidRDefault="001509B9" w:rsidP="00076FF9">
      <w:pPr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постановлением Исполнительного комитета муниципального образования «Лениногорский муниципальный район» Республики Татарстан</w:t>
      </w:r>
    </w:p>
    <w:p w:rsidR="001509B9" w:rsidRPr="00076FF9" w:rsidRDefault="001509B9" w:rsidP="00076FF9">
      <w:pPr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1509B9" w:rsidRPr="00076FF9" w:rsidRDefault="001509B9" w:rsidP="00076FF9">
      <w:pPr>
        <w:spacing w:after="0" w:line="240" w:lineRule="auto"/>
        <w:ind w:left="5387" w:right="-1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от «18 » июля 2018 г.  № 985</w:t>
      </w:r>
    </w:p>
    <w:p w:rsidR="001509B9" w:rsidRPr="001509B9" w:rsidRDefault="001509B9" w:rsidP="001509B9">
      <w:pPr>
        <w:suppressAutoHyphens/>
        <w:spacing w:after="0"/>
        <w:ind w:left="283" w:right="-284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1509B9">
        <w:rPr>
          <w:rFonts w:ascii="Times New Roman" w:eastAsia="Calibri" w:hAnsi="Times New Roman" w:cs="Times New Roman"/>
          <w:b/>
          <w:bCs/>
          <w:sz w:val="28"/>
          <w:szCs w:val="28"/>
        </w:rPr>
        <w:t>Типовой административный регламент</w:t>
      </w:r>
    </w:p>
    <w:p w:rsidR="001509B9" w:rsidRPr="001509B9" w:rsidRDefault="001509B9" w:rsidP="001509B9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1509B9">
        <w:rPr>
          <w:rFonts w:ascii="Times New Roman" w:eastAsia="Calibri" w:hAnsi="Times New Roman" w:cs="Times New Roman"/>
          <w:b/>
          <w:bCs/>
          <w:sz w:val="28"/>
          <w:szCs w:val="28"/>
        </w:rPr>
        <w:t>предоставления государственной услуги</w:t>
      </w:r>
    </w:p>
    <w:p w:rsidR="001509B9" w:rsidRPr="001509B9" w:rsidRDefault="001509B9" w:rsidP="001509B9">
      <w:pPr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1509B9">
        <w:rPr>
          <w:rFonts w:ascii="Times New Roman" w:eastAsia="Calibri" w:hAnsi="Times New Roman" w:cs="Times New Roman"/>
          <w:b/>
          <w:bCs/>
          <w:sz w:val="28"/>
          <w:szCs w:val="28"/>
        </w:rPr>
        <w:t>по консультированию по вопросам местонахождения</w:t>
      </w:r>
    </w:p>
    <w:p w:rsidR="001509B9" w:rsidRPr="001509B9" w:rsidRDefault="001509B9" w:rsidP="001509B9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1509B9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архивных документов, </w:t>
      </w:r>
      <w:r w:rsidRPr="001509B9">
        <w:rPr>
          <w:rFonts w:ascii="Times New Roman" w:eastAsia="Calibri" w:hAnsi="Times New Roman" w:cs="Times New Roman"/>
          <w:b/>
          <w:spacing w:val="1"/>
          <w:sz w:val="28"/>
          <w:szCs w:val="28"/>
        </w:rPr>
        <w:t>отнесенных к государственной собственности</w:t>
      </w:r>
    </w:p>
    <w:p w:rsidR="001509B9" w:rsidRPr="001509B9" w:rsidRDefault="001509B9" w:rsidP="001509B9">
      <w:pPr>
        <w:spacing w:after="0"/>
        <w:jc w:val="both"/>
        <w:rPr>
          <w:rFonts w:ascii="Times New Roman" w:eastAsia="Calibri" w:hAnsi="Times New Roman" w:cs="Times New Roman"/>
          <w:bCs/>
          <w:sz w:val="28"/>
          <w:szCs w:val="28"/>
        </w:rPr>
      </w:pPr>
    </w:p>
    <w:p w:rsidR="001509B9" w:rsidRPr="001509B9" w:rsidRDefault="001509B9" w:rsidP="001509B9">
      <w:pPr>
        <w:numPr>
          <w:ilvl w:val="0"/>
          <w:numId w:val="15"/>
        </w:numPr>
        <w:spacing w:after="0" w:line="240" w:lineRule="auto"/>
        <w:ind w:left="0" w:firstLine="0"/>
        <w:contextualSpacing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бщие положения</w:t>
      </w:r>
    </w:p>
    <w:p w:rsidR="001509B9" w:rsidRPr="001509B9" w:rsidRDefault="001509B9" w:rsidP="001509B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Pr="001509B9" w:rsidRDefault="001509B9" w:rsidP="001509B9">
      <w:pPr>
        <w:suppressAutoHyphens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по выдаче архивных справок, архивных выписок, копий архивных документов </w:t>
      </w:r>
      <w:r w:rsidRPr="001509B9">
        <w:rPr>
          <w:rFonts w:ascii="Times New Roman" w:eastAsia="Calibri" w:hAnsi="Times New Roman" w:cs="Times New Roman"/>
          <w:spacing w:val="1"/>
          <w:sz w:val="28"/>
          <w:szCs w:val="28"/>
        </w:rPr>
        <w:t xml:space="preserve">по архивным фондам, отнесенным к государственной собственности и хранящимся в муниципальном архиве </w:t>
      </w:r>
      <w:r w:rsidRPr="001509B9">
        <w:rPr>
          <w:rFonts w:ascii="Times New Roman" w:eastAsia="Calibri" w:hAnsi="Times New Roman" w:cs="Times New Roman"/>
          <w:sz w:val="28"/>
          <w:szCs w:val="28"/>
        </w:rPr>
        <w:t>(далее – государственная услуга)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1.2. 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1.3. Государственная услуга предоставляется Исполнительным комитетом Лениногорского  муниципального района (далее – Исполком)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1.3.1. </w:t>
      </w: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Место нахождения Исполкома: г. Лениногорск, ул. Кутузова, д.1;</w:t>
      </w:r>
      <w:proofErr w:type="gramEnd"/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Место нахождения Отдела: г. Лениногорск, ул. Куйбышева, д.21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График работы Исполкома: ежедневно, кроме субботы и воскресенья, понедельник - четверг с 8.00 до 17.15, пятница  с 8.00 до 16.00 ч, обед с 12.00 до 13.00 ч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оезд общественным транспортом до остановки  «Рынок»: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- автобусы  №  1,2,5. 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оход по пропуску и (или) документу, удостоверяющему личность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1.3.2. Справочный телефон Отдела: (85595) 5-48-96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1.3.3. Адрес официального сайта Исполкома в информационно-телекоммуникационной сети </w:t>
      </w:r>
      <w:r w:rsidR="00076FF9">
        <w:rPr>
          <w:rFonts w:ascii="Times New Roman" w:eastAsia="Calibri" w:hAnsi="Times New Roman" w:cs="Times New Roman"/>
          <w:sz w:val="28"/>
          <w:szCs w:val="28"/>
        </w:rPr>
        <w:t>Интернет</w:t>
      </w: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(далее – сеть «Интернет»): http://www.</w:t>
      </w:r>
      <w:r w:rsidR="00076FF9" w:rsidRPr="001509B9">
        <w:rPr>
          <w:rFonts w:ascii="Times New Roman" w:eastAsia="Calibri" w:hAnsi="Times New Roman" w:cs="Times New Roman"/>
          <w:sz w:val="28"/>
          <w:szCs w:val="28"/>
          <w:lang w:val="en-US"/>
        </w:rPr>
        <w:t>Leninogorsk</w:t>
      </w:r>
      <w:r w:rsidRPr="001509B9">
        <w:rPr>
          <w:rFonts w:ascii="Times New Roman" w:eastAsia="Calibri" w:hAnsi="Times New Roman" w:cs="Times New Roman"/>
          <w:sz w:val="28"/>
          <w:szCs w:val="28"/>
        </w:rPr>
        <w:t>.tatar.ru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1.3.4. Информация о государственной услуге может быть получена: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</w:t>
      </w:r>
      <w:r w:rsidRPr="001509B9">
        <w:rPr>
          <w:rFonts w:ascii="Times New Roman" w:eastAsia="Calibri" w:hAnsi="Times New Roman" w:cs="Times New Roman"/>
          <w:sz w:val="28"/>
          <w:szCs w:val="28"/>
        </w:rPr>
        <w:lastRenderedPageBreak/>
        <w:t>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2) посредством сети «Интернет»: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на официальном сайте Исполкома (http://www.___________.tatar.ru)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) при устном обращении в Исполком (лично или по телефону)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1509B9" w:rsidRPr="001509B9" w:rsidRDefault="001509B9" w:rsidP="001509B9">
      <w:pPr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1.4. Предоставление государственной услуги осуществляется в соответствии </w:t>
      </w: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с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>:</w:t>
      </w:r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- Федеральный закон № 125-ФЗ) (Собрание законодательства Российской Федерации, 2004, № 43, ст. 4169, с учетом внесенных изменений);</w:t>
      </w:r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ст. 4179, с учетом внесенных изменений);</w:t>
      </w:r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Постановлением Правительства Российской Федерации от 15 июня 2009 г. № 477 «Об утверждении Правил делопроизводства в федеральных органах исполнительной власти» (далее - Правила делопроизводства) (Российская газета, 2009, 24 июня, с учетом внесенных изменений);</w:t>
      </w:r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- Правила работы) (Бюллетень нормативных актов федеральных органов исполнительной власти, 14.05.2007, № 20, с учетом внесенных изменений);</w:t>
      </w:r>
      <w:proofErr w:type="gramEnd"/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lastRenderedPageBreak/>
        <w:t>Законом Республики Татарстан от 28 июля 2004 года № 45-ЗРТ «О местном самоуправлении в Республике Татарстан» (далее - Закон РТ № 45-ЗРТ) (Республика Татарстан, 2004, 3 августа, с учетом внесенных изменений);</w:t>
      </w:r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Законом Республики Татарстан от 24 декабря 2007 года № 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1509B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>«О наделении органов местного самоуправления муниципальных образований в Республике Татарстан отдельными государственными полномочиями Республики</w:t>
      </w:r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Татарстан в области архивного дела» (далее - Закон РТ № 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1509B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>от 2007 г.) (Республика Татарстан, 2007, 25 декабря, с учетом внесенных изменений);</w:t>
      </w:r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Законом Республики Татарстан от 20 июля 2017 года № 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1509B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«Об архивном деле в Республике Татарстан» (далее - Закон РТ № 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1509B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>от 2017 г.) (Собрание законодательства Республики Татарстан», 25.07.2017, Т 55 (часть I), ст. 2016);</w:t>
      </w:r>
    </w:p>
    <w:p w:rsidR="001509B9" w:rsidRPr="001509B9" w:rsidRDefault="001509B9" w:rsidP="001509B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- постановление КМ РТ № 203) (Республика Татарстан, 2007, 25 декабря, с</w:t>
      </w:r>
      <w:proofErr w:type="gramEnd"/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 учетом внесенных изменений);</w:t>
      </w:r>
    </w:p>
    <w:p w:rsidR="001509B9" w:rsidRPr="001509B9" w:rsidRDefault="001509B9" w:rsidP="001509B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Уставом Лениногорского муниципального района;</w:t>
      </w:r>
    </w:p>
    <w:p w:rsidR="001509B9" w:rsidRPr="001509B9" w:rsidRDefault="001509B9" w:rsidP="001509B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оложением об Исполнительном комитете Лениногорского муниципального района (далее – Положение об Исполкоме);</w:t>
      </w:r>
    </w:p>
    <w:p w:rsidR="001509B9" w:rsidRPr="001509B9" w:rsidRDefault="001509B9" w:rsidP="001509B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 постановлением Исполкома от 1 августа 2009 года б/н (далее – Положение об отделе)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1.5. В настоящем Регламенте используются следующие термины и определения:</w:t>
      </w:r>
    </w:p>
    <w:p w:rsidR="001509B9" w:rsidRPr="001509B9" w:rsidRDefault="001509B9" w:rsidP="001509B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 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на официальном сайте Исполкома (http://www </w:t>
      </w:r>
      <w:proofErr w:type="spellStart"/>
      <w:r w:rsidRPr="001509B9">
        <w:rPr>
          <w:rFonts w:ascii="Times New Roman" w:eastAsia="Calibri" w:hAnsi="Times New Roman" w:cs="Times New Roman"/>
          <w:sz w:val="28"/>
          <w:szCs w:val="28"/>
          <w:lang w:val="en-US"/>
        </w:rPr>
        <w:t>leninogorsk</w:t>
      </w:r>
      <w:proofErr w:type="spellEnd"/>
      <w:r w:rsidRPr="001509B9">
        <w:rPr>
          <w:rFonts w:ascii="Times New Roman" w:eastAsia="Calibri" w:hAnsi="Times New Roman" w:cs="Times New Roman"/>
          <w:sz w:val="28"/>
          <w:szCs w:val="28"/>
        </w:rPr>
        <w:t>.tatar.ru)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н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>а Портале государственных и муниципальных услуг Республики Татарстан (</w:t>
      </w:r>
      <w:r w:rsidRPr="001509B9">
        <w:rPr>
          <w:rFonts w:ascii="Times New Roman" w:eastAsia="Calibri" w:hAnsi="Times New Roman" w:cs="Times New Roman"/>
          <w:sz w:val="28"/>
          <w:szCs w:val="28"/>
          <w:lang w:val="en-US" w:bidi="en-US"/>
        </w:rPr>
        <w:t>http</w:t>
      </w:r>
      <w:r w:rsidRPr="001509B9">
        <w:rPr>
          <w:rFonts w:ascii="Times New Roman" w:eastAsia="Calibri" w:hAnsi="Times New Roman" w:cs="Times New Roman"/>
          <w:sz w:val="28"/>
          <w:szCs w:val="28"/>
          <w:lang w:bidi="en-US"/>
        </w:rPr>
        <w:t>://</w:t>
      </w:r>
      <w:proofErr w:type="spellStart"/>
      <w:r w:rsidRPr="001509B9">
        <w:rPr>
          <w:rFonts w:ascii="Times New Roman" w:eastAsia="Calibri" w:hAnsi="Times New Roman" w:cs="Times New Roman"/>
          <w:sz w:val="28"/>
          <w:szCs w:val="28"/>
          <w:lang w:val="en-US" w:bidi="en-US"/>
        </w:rPr>
        <w:t>uslugi</w:t>
      </w:r>
      <w:proofErr w:type="spellEnd"/>
      <w:r w:rsidRPr="001509B9">
        <w:rPr>
          <w:rFonts w:ascii="Times New Roman" w:eastAsia="Calibri" w:hAnsi="Times New Roman" w:cs="Times New Roman"/>
          <w:sz w:val="28"/>
          <w:szCs w:val="28"/>
          <w:lang w:bidi="en-US"/>
        </w:rPr>
        <w:t>.</w:t>
      </w:r>
      <w:r w:rsidRPr="001509B9">
        <w:rPr>
          <w:rFonts w:ascii="Times New Roman" w:eastAsia="Calibri" w:hAnsi="Times New Roman" w:cs="Times New Roman"/>
          <w:sz w:val="28"/>
          <w:szCs w:val="28"/>
          <w:lang w:val="en-US" w:bidi="en-US"/>
        </w:rPr>
        <w:t>tatarstan</w:t>
      </w:r>
      <w:r w:rsidRPr="001509B9">
        <w:rPr>
          <w:rFonts w:ascii="Times New Roman" w:eastAsia="Calibri" w:hAnsi="Times New Roman" w:cs="Times New Roman"/>
          <w:sz w:val="28"/>
          <w:szCs w:val="28"/>
          <w:lang w:bidi="en-US"/>
        </w:rPr>
        <w:t>.</w:t>
      </w:r>
      <w:r w:rsidRPr="001509B9">
        <w:rPr>
          <w:rFonts w:ascii="Times New Roman" w:eastAsia="Calibri" w:hAnsi="Times New Roman" w:cs="Times New Roman"/>
          <w:sz w:val="28"/>
          <w:szCs w:val="28"/>
          <w:lang w:val="en-US" w:bidi="en-US"/>
        </w:rPr>
        <w:t>ru</w:t>
      </w:r>
      <w:r w:rsidRPr="001509B9">
        <w:rPr>
          <w:rFonts w:ascii="Times New Roman" w:eastAsia="Calibri" w:hAnsi="Times New Roman" w:cs="Times New Roman"/>
          <w:sz w:val="28"/>
          <w:szCs w:val="28"/>
        </w:rPr>
        <w:t>)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509B9" w:rsidRPr="001509B9" w:rsidRDefault="001509B9" w:rsidP="001509B9">
      <w:pPr>
        <w:autoSpaceDE w:val="0"/>
        <w:autoSpaceDN w:val="0"/>
        <w:adjustRightInd w:val="0"/>
        <w:spacing w:after="0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:rsidR="001509B9" w:rsidRPr="001509B9" w:rsidRDefault="001509B9" w:rsidP="001509B9">
      <w:pPr>
        <w:autoSpaceDE w:val="0"/>
        <w:autoSpaceDN w:val="0"/>
        <w:adjustRightInd w:val="0"/>
        <w:spacing w:after="0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b/>
          <w:sz w:val="28"/>
          <w:szCs w:val="28"/>
        </w:rPr>
        <w:t>_______________________________</w:t>
      </w:r>
    </w:p>
    <w:p w:rsidR="001509B9" w:rsidRPr="001509B9" w:rsidRDefault="001509B9" w:rsidP="001509B9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ectPr w:rsidR="001509B9" w:rsidRPr="001509B9" w:rsidSect="00076FF9">
          <w:headerReference w:type="default" r:id="rId25"/>
          <w:headerReference w:type="first" r:id="rId26"/>
          <w:pgSz w:w="11906" w:h="16838"/>
          <w:pgMar w:top="1134" w:right="1134" w:bottom="1134" w:left="1134" w:header="709" w:footer="709" w:gutter="0"/>
          <w:pgNumType w:start="1"/>
          <w:cols w:space="720"/>
          <w:titlePg/>
          <w:docGrid w:linePitch="299"/>
        </w:sectPr>
      </w:pPr>
    </w:p>
    <w:p w:rsidR="001509B9" w:rsidRPr="00076FF9" w:rsidRDefault="001509B9" w:rsidP="001509B9">
      <w:pPr>
        <w:numPr>
          <w:ilvl w:val="0"/>
          <w:numId w:val="16"/>
        </w:num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Pr="00076FF9">
        <w:rPr>
          <w:rFonts w:ascii="Times New Roman" w:eastAsia="Calibri" w:hAnsi="Times New Roman" w:cs="Times New Roman"/>
          <w:b/>
          <w:sz w:val="28"/>
          <w:szCs w:val="28"/>
        </w:rPr>
        <w:t>государственной</w:t>
      </w:r>
      <w:r w:rsidRPr="00076FF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услуги</w:t>
      </w:r>
    </w:p>
    <w:p w:rsidR="001509B9" w:rsidRPr="001509B9" w:rsidRDefault="001509B9" w:rsidP="001509B9">
      <w:pPr>
        <w:spacing w:after="0" w:line="240" w:lineRule="auto"/>
        <w:ind w:left="495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1509B9" w:rsidRPr="001509B9" w:rsidTr="001509B9">
        <w:trPr>
          <w:trHeight w:val="1004"/>
          <w:tblHeader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9B9" w:rsidRPr="001509B9" w:rsidRDefault="001509B9" w:rsidP="001509B9">
            <w:pPr>
              <w:spacing w:after="0" w:line="240" w:lineRule="auto"/>
              <w:ind w:firstLine="3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1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2.2. </w:t>
            </w:r>
            <w:r w:rsidRPr="001509B9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полнительный комитет ___________ муниципального района 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left="35" w:firstLine="249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Исполнитель государственной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1509B9" w:rsidRPr="001509B9" w:rsidRDefault="001509B9" w:rsidP="001509B9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Положение об Отделе</w:t>
            </w: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2.4.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Pr="001509B9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в том числе с учетом необходимости 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  <w:p w:rsid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</w:pPr>
          </w:p>
          <w:p w:rsidR="001509B9" w:rsidRP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firstLine="319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В день обращения заявителя.</w:t>
            </w:r>
          </w:p>
          <w:p w:rsidR="001509B9" w:rsidRPr="001509B9" w:rsidRDefault="001509B9" w:rsidP="001509B9">
            <w:pPr>
              <w:suppressAutoHyphens/>
              <w:spacing w:after="0" w:line="240" w:lineRule="auto"/>
              <w:ind w:firstLine="319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Возможность приостановления срока предоставления государственной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/>
              <w:rPr>
                <w:rFonts w:ascii="Times New Roman" w:hAnsi="Times New Roman"/>
                <w:sz w:val="24"/>
              </w:rPr>
            </w:pP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5.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1509B9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бращение (при личном приеме или по телефону, в форме электронного документа через официальный сайт ____________муниципального района, факсимильное письменное обращение). </w:t>
            </w:r>
          </w:p>
          <w:p w:rsidR="001509B9" w:rsidRPr="001509B9" w:rsidRDefault="001509B9" w:rsidP="001509B9">
            <w:pPr>
              <w:spacing w:after="0"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и личном приеме гражданин предъявляет: </w:t>
            </w:r>
          </w:p>
          <w:p w:rsidR="001509B9" w:rsidRPr="001509B9" w:rsidRDefault="001509B9" w:rsidP="001509B9">
            <w:pPr>
              <w:spacing w:after="0"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 документ, удостоверяющий личность;</w:t>
            </w:r>
          </w:p>
          <w:p w:rsidR="001509B9" w:rsidRPr="001509B9" w:rsidRDefault="001509B9" w:rsidP="001509B9">
            <w:pPr>
              <w:spacing w:after="0"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документы, подтверждающие полномочия представителя юридического лица.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, МФЦ, в удаленных рабочих местах МФЦ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 (функций).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ично (лицом, действующим от имени заявителя, на основании доверенности);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чтовым отправлением.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gramStart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простой 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сайт Исполкома, Портал государственных и муниципальных услуг Республики Татарстан, Единый портал государственных и муниципальных услуг (функций) </w:t>
            </w:r>
            <w:proofErr w:type="gramEnd"/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ч. 1 ст. 19 Федерального закона № 210-ФЗ</w:t>
            </w: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1509B9">
              <w:rPr>
                <w:rFonts w:ascii="Times New Roman" w:eastAsia="Calibri" w:hAnsi="Times New Roman" w:cs="Times New Roman"/>
              </w:rPr>
              <w:t xml:space="preserve">, </w:t>
            </w:r>
            <w:r w:rsidRPr="001509B9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 xml:space="preserve">а также способы их получения заявителями, в том </w:t>
            </w:r>
            <w:r w:rsidRPr="001509B9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lastRenderedPageBreak/>
              <w:t>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35"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283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33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7.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 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государственной услуги и </w:t>
            </w:r>
            <w:proofErr w:type="gramStart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осуществляется органом исполнительной власти, предоставляющим государственную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tabs>
                <w:tab w:val="num" w:pos="0"/>
              </w:tabs>
              <w:spacing w:after="0" w:line="240" w:lineRule="auto"/>
              <w:ind w:left="35" w:firstLine="28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Согласование государственной услуги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widowControl w:val="0"/>
              <w:suppressAutoHyphens/>
              <w:spacing w:after="0" w:line="240" w:lineRule="auto"/>
              <w:ind w:left="283"/>
              <w:jc w:val="both"/>
              <w:rPr>
                <w:rFonts w:ascii="Times New Roman" w:eastAsia="Calibri" w:hAnsi="Times New Roman" w:cs="Times New Roman"/>
                <w:snapToGrid w:val="0"/>
                <w:sz w:val="28"/>
                <w:szCs w:val="28"/>
              </w:rPr>
            </w:pP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ind w:firstLine="319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9.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оснований для приостановления или отказа в предоставлении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ой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 xml:space="preserve">Основания для приостановления срока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я государственной услуги не установлены.</w:t>
            </w:r>
          </w:p>
          <w:p w:rsidR="001509B9" w:rsidRPr="001509B9" w:rsidRDefault="001509B9" w:rsidP="001509B9">
            <w:pPr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ания для отказа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в </w:t>
            </w:r>
            <w:proofErr w:type="gramStart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и</w:t>
            </w:r>
            <w:proofErr w:type="gramEnd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государственной услуги не установлены.</w:t>
            </w:r>
          </w:p>
          <w:p w:rsidR="001509B9" w:rsidRPr="001509B9" w:rsidRDefault="001509B9" w:rsidP="001509B9">
            <w:pPr>
              <w:spacing w:after="0" w:line="240" w:lineRule="auto"/>
              <w:ind w:firstLine="60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/>
              <w:rPr>
                <w:rFonts w:ascii="Times New Roman" w:hAnsi="Times New Roman"/>
                <w:sz w:val="24"/>
              </w:rPr>
            </w:pP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33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firstLine="31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1509B9" w:rsidRPr="001509B9" w:rsidRDefault="001509B9" w:rsidP="001509B9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33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34" w:firstLine="283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1509B9" w:rsidRPr="001509B9" w:rsidRDefault="001509B9" w:rsidP="001509B9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2. Максимальный срок ожидания в очереди при подаче запроса о предоставлении государственной услуги и при получении результата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1509B9" w:rsidRPr="001509B9" w:rsidRDefault="001509B9" w:rsidP="001509B9">
            <w:pPr>
              <w:spacing w:after="0"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Очередность для отдельных категорий получателей государственной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3. Срок регистрации запроса заявителя о предоставлении государственной услуги</w:t>
            </w:r>
            <w:r w:rsidRPr="001509B9"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В день обращения заявителя</w:t>
            </w:r>
          </w:p>
          <w:p w:rsidR="001509B9" w:rsidRPr="001509B9" w:rsidRDefault="001509B9" w:rsidP="001509B9">
            <w:pPr>
              <w:spacing w:after="0" w:line="240" w:lineRule="auto"/>
              <w:ind w:firstLine="31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Запрос, поступивший в электронной форме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. 16 ч.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V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autoSpaceDE w:val="0"/>
              <w:autoSpaceDN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autoSpaceDE w:val="0"/>
              <w:autoSpaceDN w:val="0"/>
              <w:spacing w:after="0" w:line="240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hAnsi="Times New Roman" w:cs="Times New Roman"/>
                <w:sz w:val="28"/>
                <w:szCs w:val="28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1509B9" w:rsidRPr="001509B9" w:rsidRDefault="001509B9" w:rsidP="001509B9">
            <w:pPr>
              <w:autoSpaceDE w:val="0"/>
              <w:autoSpaceDN w:val="0"/>
              <w:spacing w:after="0" w:line="240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1509B9" w:rsidRPr="001509B9" w:rsidRDefault="001509B9" w:rsidP="001509B9">
            <w:pPr>
              <w:autoSpaceDE w:val="0"/>
              <w:autoSpaceDN w:val="0"/>
              <w:spacing w:after="0" w:line="240" w:lineRule="auto"/>
              <w:ind w:firstLine="435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suppressAutoHyphens/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hanging="1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2.15. </w:t>
            </w:r>
            <w:proofErr w:type="gramStart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оказатели доступности и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Показателями доступности предоставления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государственной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оложенность помещения _____________ в зоне доступности общественного транспорта;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ой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на информационных стендах, информационных ресурсах ______________ в сети «Интернет»;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на Портале государственных и муниципальных услуг Республики Татарстан, Едином портале государственных и муниципальных услуг (функций);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ой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 характеризуется отсутствием: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государственной</w:t>
            </w: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жалоб на действия (бездействие) муниципальных служащих, предоставляющих государственную услугу;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32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176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нформация о ходе предоставления государственной услуги может быть получена заявителем на сайте Исполкома, Портале государственных и муниципальных услуг Республики Татарстан, Едином портале государственных и муниципальных услуг 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(функций), 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/>
              <w:rPr>
                <w:rFonts w:ascii="Times New Roman" w:hAnsi="Times New Roman"/>
                <w:sz w:val="24"/>
              </w:rPr>
            </w:pPr>
          </w:p>
        </w:tc>
      </w:tr>
      <w:tr w:rsidR="001509B9" w:rsidRPr="001509B9" w:rsidTr="001509B9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 w:line="240" w:lineRule="auto"/>
              <w:ind w:left="11" w:firstLine="34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Заявление о предоставлении государственной услуги может быть направлено в форме электронного документа: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на официальном сайте Исполкома (http://www.___________.tatar.ru);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на Портале государственных и муниципальных услуг Республики Татарстан (http://uslugi.tatar.ru/);</w:t>
            </w:r>
          </w:p>
          <w:p w:rsidR="001509B9" w:rsidRPr="001509B9" w:rsidRDefault="001509B9" w:rsidP="001509B9">
            <w:pPr>
              <w:autoSpaceDE w:val="0"/>
              <w:autoSpaceDN w:val="0"/>
              <w:adjustRightInd w:val="0"/>
              <w:spacing w:after="0" w:line="240" w:lineRule="auto"/>
              <w:ind w:right="-1" w:firstLine="426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на Едином портале государственных и муниципальных услуг (функций) (</w:t>
            </w:r>
            <w:proofErr w:type="spellStart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http</w:t>
            </w:r>
            <w:proofErr w:type="spellEnd"/>
            <w:r w:rsidRPr="001509B9">
              <w:rPr>
                <w:rFonts w:ascii="Calibri" w:eastAsia="Calibri" w:hAnsi="Calibri" w:cs="Times New Roman"/>
                <w:lang w:bidi="en-US"/>
              </w:rPr>
              <w:t xml:space="preserve"> </w:t>
            </w:r>
            <w:proofErr w:type="spellStart"/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 w:bidi="en-US"/>
              </w:rPr>
              <w:t>uslugi</w:t>
            </w:r>
            <w:proofErr w:type="spellEnd"/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bidi="en-US"/>
              </w:rPr>
              <w:t>.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 w:bidi="en-US"/>
              </w:rPr>
              <w:t>tatarstan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bidi="en-US"/>
              </w:rPr>
              <w:t>.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 w:bidi="en-US"/>
              </w:rPr>
              <w:t>ru</w:t>
            </w: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.)</w:t>
            </w:r>
          </w:p>
          <w:p w:rsidR="001509B9" w:rsidRPr="001509B9" w:rsidRDefault="001509B9" w:rsidP="001509B9">
            <w:pPr>
              <w:tabs>
                <w:tab w:val="num" w:pos="0"/>
              </w:tabs>
              <w:spacing w:after="0" w:line="240" w:lineRule="auto"/>
              <w:ind w:firstLine="317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509B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</w:tbl>
    <w:p w:rsidR="001509B9" w:rsidRPr="001509B9" w:rsidRDefault="001509B9" w:rsidP="001509B9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1509B9" w:rsidRPr="001509B9" w:rsidRDefault="001509B9" w:rsidP="001509B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_____________________________________</w:t>
      </w:r>
    </w:p>
    <w:p w:rsidR="001509B9" w:rsidRPr="001509B9" w:rsidRDefault="001509B9" w:rsidP="001509B9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</w:rPr>
        <w:sectPr w:rsidR="001509B9" w:rsidRPr="001509B9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1509B9" w:rsidRPr="00076FF9" w:rsidRDefault="001509B9" w:rsidP="001509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076FF9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509B9" w:rsidRPr="00076FF9" w:rsidRDefault="001509B9" w:rsidP="001509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3.1.1. предоставление государственной услуги по </w:t>
      </w: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включает в себя следующие процедуры:</w:t>
      </w: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2) принятие и регистрация заявления;</w:t>
      </w: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3) сбор информации по </w:t>
      </w: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4) выдача заявителю результата государственной услуги.</w:t>
      </w: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.</w:t>
      </w: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Заявитель обращается в Отдел  лично, по телефону  и/или письменно, в том числе по электронной почте, для получения консультаций о порядке получения государственной услуги.</w:t>
      </w:r>
    </w:p>
    <w:p w:rsidR="001509B9" w:rsidRPr="001509B9" w:rsidRDefault="001509B9" w:rsidP="001509B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1509B9" w:rsidRPr="001509B9" w:rsidRDefault="001509B9" w:rsidP="001509B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1509B9" w:rsidRPr="001509B9" w:rsidRDefault="001509B9" w:rsidP="001509B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Результат процедуры: консультация заявителя.</w:t>
      </w:r>
    </w:p>
    <w:p w:rsidR="001509B9" w:rsidRPr="001509B9" w:rsidRDefault="001509B9" w:rsidP="001509B9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.3. Принятие и регистрация заявления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, Портал государственных и муниципальных услуг Республики Татарстан, Единый  портал государственных и муниципальных услуг (функций)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1509B9" w:rsidRPr="001509B9" w:rsidRDefault="001509B9" w:rsidP="001509B9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Заявление о предоставлении государственной услуги в электронной форме направляется в Отдел по электронной почте или через Интернет-</w:t>
      </w:r>
      <w:r w:rsidRPr="001509B9">
        <w:rPr>
          <w:rFonts w:ascii="Times New Roman" w:eastAsia="Calibri" w:hAnsi="Times New Roman" w:cs="Times New Roman"/>
          <w:sz w:val="28"/>
          <w:szCs w:val="28"/>
        </w:rPr>
        <w:lastRenderedPageBreak/>
        <w:t>приемную Исполкома. Регистрация заявления, поступившего в электронной форме, осуществляется в установленном порядке.</w:t>
      </w:r>
    </w:p>
    <w:p w:rsidR="001509B9" w:rsidRPr="001509B9" w:rsidRDefault="001509B9" w:rsidP="001509B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.3.2. Специалист Отдела регистрирует заявление.</w:t>
      </w:r>
    </w:p>
    <w:p w:rsidR="001509B9" w:rsidRPr="001509B9" w:rsidRDefault="001509B9" w:rsidP="001509B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1509B9" w:rsidRPr="001509B9" w:rsidRDefault="001509B9" w:rsidP="001509B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Результат процедур: зарегистрированное заявление.</w:t>
      </w:r>
    </w:p>
    <w:p w:rsidR="001509B9" w:rsidRPr="001509B9" w:rsidRDefault="001509B9" w:rsidP="001509B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3.4. Сбор информации по </w:t>
      </w: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вопросам местонахождения архивных документов</w:t>
      </w:r>
    </w:p>
    <w:p w:rsidR="001509B9" w:rsidRPr="001509B9" w:rsidRDefault="001509B9" w:rsidP="001509B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.4.1. Специалист Отдела:</w:t>
      </w:r>
    </w:p>
    <w:p w:rsidR="001509B9" w:rsidRPr="001509B9" w:rsidRDefault="001509B9" w:rsidP="001509B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оверяет наличие документов в архиве;</w:t>
      </w:r>
    </w:p>
    <w:p w:rsidR="001509B9" w:rsidRPr="001509B9" w:rsidRDefault="001509B9" w:rsidP="001509B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1509B9" w:rsidRPr="001509B9" w:rsidRDefault="001509B9" w:rsidP="001509B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1509B9" w:rsidRPr="001509B9" w:rsidRDefault="001509B9" w:rsidP="001509B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1509B9" w:rsidRPr="001509B9" w:rsidRDefault="001509B9" w:rsidP="001509B9">
      <w:pPr>
        <w:widowControl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1509B9" w:rsidRPr="001509B9" w:rsidRDefault="001509B9" w:rsidP="001509B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509B9" w:rsidRPr="001509B9" w:rsidRDefault="001509B9" w:rsidP="001509B9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3.5. Предоставление государственной услуги через МФЦ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.5.3. 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right="14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6. Исправление технических ошибок </w:t>
      </w:r>
    </w:p>
    <w:p w:rsidR="001509B9" w:rsidRDefault="001509B9" w:rsidP="001509B9">
      <w:pPr>
        <w:autoSpaceDE w:val="0"/>
        <w:autoSpaceDN w:val="0"/>
        <w:adjustRightInd w:val="0"/>
        <w:spacing w:after="0" w:line="240" w:lineRule="auto"/>
        <w:ind w:right="14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вязи с тем, что результатом государственной услуги является консультация, исправление технической ошибки не осуществляется.</w:t>
      </w:r>
    </w:p>
    <w:p w:rsidR="001509B9" w:rsidRDefault="001509B9" w:rsidP="001509B9">
      <w:pPr>
        <w:autoSpaceDE w:val="0"/>
        <w:autoSpaceDN w:val="0"/>
        <w:adjustRightInd w:val="0"/>
        <w:spacing w:after="0" w:line="240" w:lineRule="auto"/>
        <w:ind w:right="14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Default="00076FF9" w:rsidP="001509B9">
      <w:pPr>
        <w:autoSpaceDE w:val="0"/>
        <w:autoSpaceDN w:val="0"/>
        <w:adjustRightInd w:val="0"/>
        <w:spacing w:after="0" w:line="240" w:lineRule="auto"/>
        <w:ind w:right="14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Default="00076FF9" w:rsidP="001509B9">
      <w:pPr>
        <w:autoSpaceDE w:val="0"/>
        <w:autoSpaceDN w:val="0"/>
        <w:adjustRightInd w:val="0"/>
        <w:spacing w:after="0" w:line="240" w:lineRule="auto"/>
        <w:ind w:right="14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Default="00076FF9" w:rsidP="001509B9">
      <w:pPr>
        <w:autoSpaceDE w:val="0"/>
        <w:autoSpaceDN w:val="0"/>
        <w:adjustRightInd w:val="0"/>
        <w:spacing w:after="0" w:line="240" w:lineRule="auto"/>
        <w:ind w:right="14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Default="00076FF9" w:rsidP="001509B9">
      <w:pPr>
        <w:autoSpaceDE w:val="0"/>
        <w:autoSpaceDN w:val="0"/>
        <w:adjustRightInd w:val="0"/>
        <w:spacing w:after="0" w:line="240" w:lineRule="auto"/>
        <w:ind w:right="14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1509B9" w:rsidP="001509B9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Calibri" w:hAnsi="Times New Roman" w:cs="Times New Roman"/>
          <w:b/>
          <w:sz w:val="28"/>
          <w:szCs w:val="28"/>
        </w:rPr>
      </w:pPr>
      <w:r w:rsidRPr="00076FF9">
        <w:rPr>
          <w:rFonts w:ascii="Times New Roman" w:eastAsia="Calibri" w:hAnsi="Times New Roman" w:cs="Times New Roman"/>
          <w:b/>
          <w:sz w:val="28"/>
          <w:szCs w:val="28"/>
        </w:rPr>
        <w:lastRenderedPageBreak/>
        <w:t xml:space="preserve">4. Порядок и формы контроля </w:t>
      </w:r>
    </w:p>
    <w:p w:rsidR="001509B9" w:rsidRPr="00076FF9" w:rsidRDefault="001509B9" w:rsidP="001509B9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Calibri" w:hAnsi="Times New Roman" w:cs="Times New Roman"/>
          <w:b/>
          <w:sz w:val="28"/>
          <w:szCs w:val="28"/>
        </w:rPr>
      </w:pPr>
      <w:r w:rsidRPr="00076FF9">
        <w:rPr>
          <w:rFonts w:ascii="Times New Roman" w:eastAsia="Calibri" w:hAnsi="Times New Roman" w:cs="Times New Roman"/>
          <w:b/>
          <w:sz w:val="28"/>
          <w:szCs w:val="28"/>
        </w:rPr>
        <w:t>за предоставлением государственной услуги</w:t>
      </w:r>
    </w:p>
    <w:p w:rsidR="00076FF9" w:rsidRPr="001509B9" w:rsidRDefault="00076FF9" w:rsidP="001509B9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4.1. </w:t>
      </w: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Формами </w:t>
      </w: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контроля за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>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4.2. Текущий </w:t>
      </w: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Pr="001509B9">
        <w:rPr>
          <w:rFonts w:ascii="Times New Roman" w:eastAsia="Calibri" w:hAnsi="Times New Roman" w:cs="Times New Roman"/>
          <w:sz w:val="28"/>
          <w:szCs w:val="28"/>
          <w:u w:val="single"/>
        </w:rPr>
        <w:t>___________</w:t>
      </w:r>
      <w:r w:rsidRPr="001509B9">
        <w:rPr>
          <w:rFonts w:ascii="Times New Roman" w:eastAsia="Calibri" w:hAnsi="Times New Roman" w:cs="Times New Roman"/>
          <w:sz w:val="28"/>
          <w:szCs w:val="28"/>
        </w:rPr>
        <w:t>Исполкома  ________ муниципального района Республики Татарстан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4.5. </w:t>
      </w: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Контроль за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_____________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autoSpaceDE w:val="0"/>
        <w:autoSpaceDN w:val="0"/>
        <w:adjustRightInd w:val="0"/>
        <w:spacing w:after="0" w:line="240" w:lineRule="auto"/>
        <w:ind w:firstLine="851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autoSpaceDE w:val="0"/>
        <w:autoSpaceDN w:val="0"/>
        <w:adjustRightInd w:val="0"/>
        <w:spacing w:before="108" w:after="108" w:line="240" w:lineRule="auto"/>
        <w:ind w:right="-284" w:firstLine="851"/>
        <w:jc w:val="center"/>
        <w:rPr>
          <w:rFonts w:ascii="Times New Roman" w:eastAsia="Calibri" w:hAnsi="Times New Roman" w:cs="Times New Roman"/>
          <w:bCs/>
          <w:sz w:val="28"/>
          <w:szCs w:val="28"/>
        </w:rPr>
      </w:pPr>
      <w:r w:rsidRPr="001509B9">
        <w:rPr>
          <w:rFonts w:ascii="Times New Roman" w:eastAsia="Calibri" w:hAnsi="Times New Roman" w:cs="Times New Roman"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1509B9">
        <w:rPr>
          <w:rFonts w:ascii="Times New Roman" w:eastAsia="Calibri" w:hAnsi="Times New Roman" w:cs="Times New Roman"/>
          <w:sz w:val="28"/>
          <w:szCs w:val="28"/>
        </w:rPr>
        <w:t>государственную</w:t>
      </w:r>
      <w:r w:rsidRPr="001509B9">
        <w:rPr>
          <w:rFonts w:ascii="Times New Roman" w:eastAsia="Calibri" w:hAnsi="Times New Roman" w:cs="Times New Roman"/>
          <w:bCs/>
          <w:sz w:val="28"/>
          <w:szCs w:val="28"/>
        </w:rPr>
        <w:t xml:space="preserve"> услугу, а также их должностных лиц, муниципальных служащих, МФЦ, работника МФЦ</w:t>
      </w:r>
    </w:p>
    <w:p w:rsidR="001509B9" w:rsidRPr="001509B9" w:rsidRDefault="001509B9" w:rsidP="00076FF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1509B9" w:rsidRPr="001509B9" w:rsidRDefault="001509B9" w:rsidP="00076FF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Решения и действия (бездействия) МФЦ, работника МФЦ обжалуются в порядке, установленном законодательством.</w:t>
      </w:r>
    </w:p>
    <w:p w:rsidR="001509B9" w:rsidRPr="001509B9" w:rsidRDefault="001509B9" w:rsidP="00076FF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1509B9" w:rsidRPr="001509B9" w:rsidRDefault="001509B9" w:rsidP="00076FF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1509B9" w:rsidRPr="001509B9" w:rsidRDefault="001509B9" w:rsidP="00076FF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2) нарушение срока предоставления государственной услуги;</w:t>
      </w:r>
    </w:p>
    <w:p w:rsidR="001509B9" w:rsidRPr="001509B9" w:rsidRDefault="001509B9" w:rsidP="00076FF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нормативными правовыми актами Республики Татарстан, муниципальными правовыми актами для предоставления государственной услуги;</w:t>
      </w:r>
    </w:p>
    <w:p w:rsidR="001509B9" w:rsidRPr="001509B9" w:rsidRDefault="001509B9" w:rsidP="00076FF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 для предоставления государственной услуги, у заявителя;</w:t>
      </w:r>
    </w:p>
    <w:p w:rsidR="001509B9" w:rsidRPr="001509B9" w:rsidRDefault="001509B9" w:rsidP="00076FF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1509B9" w:rsidRPr="001509B9" w:rsidRDefault="001509B9" w:rsidP="00076FF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6) затребование с заявителя при предоставлении государственной услуги платы, не предусмотренной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</w:p>
    <w:p w:rsidR="001509B9" w:rsidRPr="001509B9" w:rsidRDefault="001509B9" w:rsidP="00076FF9">
      <w:pPr>
        <w:suppressAutoHyphens/>
        <w:spacing w:after="0" w:line="240" w:lineRule="auto"/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7)отказ исполкома, предоставляющего государственную услугу, должностного лица Исполкома, предоставляющего государственную услугу, МФЦ, работника МФЦ, в исправлении допущенных ими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  <w:proofErr w:type="gramEnd"/>
    </w:p>
    <w:p w:rsidR="001509B9" w:rsidRPr="001509B9" w:rsidRDefault="001509B9" w:rsidP="00076FF9">
      <w:pPr>
        <w:widowControl w:val="0"/>
        <w:tabs>
          <w:tab w:val="left" w:pos="1057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8)нарушение срока или порядка выдачи документов по результатам предоставления государственной услуги;</w:t>
      </w:r>
    </w:p>
    <w:p w:rsidR="001509B9" w:rsidRPr="001509B9" w:rsidRDefault="001509B9" w:rsidP="00076FF9">
      <w:pPr>
        <w:widowControl w:val="0"/>
        <w:tabs>
          <w:tab w:val="left" w:pos="1057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9)приостановление предоставления государственной услуг 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lastRenderedPageBreak/>
        <w:t>Республики Татарстан, муниципальными правовыми актами.</w:t>
      </w:r>
      <w:proofErr w:type="gramEnd"/>
    </w:p>
    <w:p w:rsidR="001509B9" w:rsidRDefault="001509B9" w:rsidP="00076FF9">
      <w:pPr>
        <w:widowControl w:val="0"/>
        <w:tabs>
          <w:tab w:val="left" w:pos="1325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509B9" w:rsidRPr="001509B9" w:rsidRDefault="001509B9" w:rsidP="00076FF9">
      <w:pPr>
        <w:widowControl w:val="0"/>
        <w:tabs>
          <w:tab w:val="left" w:pos="1325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5.2. Жалоба подается в письменной форме на бумажном носителе, в электронной форме в Исполком, предоставляющий государственную услугу, МФЦ. Жалобы на решения и действия (бездействие) руководителя Исполкома, предоставляющего государственную услугу, подаются в Совет муниципального образования.</w:t>
      </w:r>
    </w:p>
    <w:p w:rsidR="001509B9" w:rsidRPr="001509B9" w:rsidRDefault="001509B9" w:rsidP="00076FF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Жалобы на решения и действия (бездействие) МФЦ, работника МФЦ подаются в порядке, установленном законодательством.</w:t>
      </w:r>
    </w:p>
    <w:p w:rsidR="001509B9" w:rsidRPr="001509B9" w:rsidRDefault="001509B9" w:rsidP="00076FF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Жалоба 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 может быть направлена по почте, через МФЦ, удаленное рабочее место МФЦ, с использованием </w:t>
      </w:r>
      <w:proofErr w:type="spellStart"/>
      <w:r w:rsidRPr="001509B9">
        <w:rPr>
          <w:rFonts w:ascii="Times New Roman" w:eastAsia="Times New Roman" w:hAnsi="Times New Roman" w:cs="Times New Roman"/>
          <w:sz w:val="28"/>
          <w:szCs w:val="28"/>
        </w:rPr>
        <w:t>информационно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softHyphen/>
        <w:t>телекоммуникационной</w:t>
      </w:r>
      <w:proofErr w:type="spellEnd"/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 сети «Интернет», официального сайта муниципального образования 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(</w:t>
      </w:r>
      <w:hyperlink r:id="rId27" w:history="1"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http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bidi="en-US"/>
          </w:rPr>
          <w:t>://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www</w:t>
        </w:r>
      </w:hyperlink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ab/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  <w:proofErr w:type="spellStart"/>
      <w:r w:rsidRPr="001509B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talarstan</w:t>
      </w:r>
      <w:proofErr w:type="spellEnd"/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  <w:r w:rsidRPr="001509B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ru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), 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Портала государственных и муниципальных услуг Республики Татарстан 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(</w:t>
      </w:r>
      <w:hyperlink r:id="rId28" w:history="1"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http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bidi="en-US"/>
          </w:rPr>
          <w:t>://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uslugi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bidi="en-US"/>
          </w:rPr>
          <w:t>.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tatarstan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bidi="en-US"/>
          </w:rPr>
          <w:t>.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ru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bidi="en-US"/>
          </w:rPr>
          <w:t>/</w:t>
        </w:r>
      </w:hyperlink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), 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>Единого портала</w:t>
      </w:r>
      <w:proofErr w:type="gramEnd"/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 государственных и муниципальных услуг (функций) </w:t>
      </w:r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>(</w:t>
      </w:r>
      <w:hyperlink r:id="rId29" w:history="1"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http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bidi="en-US"/>
          </w:rPr>
          <w:t>://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www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bidi="en-US"/>
          </w:rPr>
          <w:t>.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gosuslugi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bidi="en-US"/>
          </w:rPr>
          <w:t>.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val="en-US" w:bidi="en-US"/>
          </w:rPr>
          <w:t>ru</w:t>
        </w:r>
        <w:r w:rsidRPr="001509B9">
          <w:rPr>
            <w:rFonts w:ascii="Times New Roman" w:eastAsia="Times New Roman" w:hAnsi="Times New Roman" w:cs="Times New Roman"/>
            <w:color w:val="0000FF"/>
            <w:sz w:val="28"/>
            <w:szCs w:val="28"/>
            <w:u w:val="single"/>
            <w:lang w:bidi="en-US"/>
          </w:rPr>
          <w:t>/</w:t>
        </w:r>
      </w:hyperlink>
      <w:r w:rsidRPr="001509B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), 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а также может быть </w:t>
      </w: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</w:rPr>
        <w:t>принята</w:t>
      </w:r>
      <w:proofErr w:type="gramEnd"/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 при личном приеме заявителя.</w:t>
      </w:r>
    </w:p>
    <w:p w:rsidR="001509B9" w:rsidRPr="001509B9" w:rsidRDefault="001509B9" w:rsidP="00076FF9">
      <w:pPr>
        <w:widowControl w:val="0"/>
        <w:tabs>
          <w:tab w:val="left" w:pos="1124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5.3.Жалоба должна содержать:</w:t>
      </w:r>
    </w:p>
    <w:p w:rsidR="001509B9" w:rsidRPr="001509B9" w:rsidRDefault="001509B9" w:rsidP="00076FF9">
      <w:pPr>
        <w:widowControl w:val="0"/>
        <w:tabs>
          <w:tab w:val="left" w:pos="1167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</w:rPr>
        <w:t>1)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МФЦ, его руководителя и (или) работника, решения и действия (бездействие) которых обжалуются;</w:t>
      </w:r>
      <w:proofErr w:type="gramEnd"/>
    </w:p>
    <w:p w:rsidR="001509B9" w:rsidRPr="001509B9" w:rsidRDefault="001509B9" w:rsidP="00076FF9">
      <w:pPr>
        <w:widowControl w:val="0"/>
        <w:tabs>
          <w:tab w:val="left" w:pos="1062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</w:rPr>
        <w:t>2)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509B9" w:rsidRPr="001509B9" w:rsidRDefault="001509B9" w:rsidP="00076FF9">
      <w:pPr>
        <w:widowControl w:val="0"/>
        <w:tabs>
          <w:tab w:val="left" w:pos="1167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3)сведения об обжалуемых решениях и действиях (бездействии) органа,</w:t>
      </w:r>
    </w:p>
    <w:p w:rsidR="001509B9" w:rsidRPr="001509B9" w:rsidRDefault="001509B9" w:rsidP="00076FF9">
      <w:pPr>
        <w:widowControl w:val="0"/>
        <w:tabs>
          <w:tab w:val="left" w:pos="2568"/>
          <w:tab w:val="left" w:pos="4939"/>
          <w:tab w:val="left" w:pos="6192"/>
          <w:tab w:val="left" w:pos="8218"/>
          <w:tab w:val="left" w:pos="9120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предоставляющего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ab/>
        <w:t>государственную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ab/>
        <w:t>услугу, должностного лица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ab/>
        <w:t xml:space="preserve"> органа, предоставляющего государственную услугу, или муниципального служащего, МФЦ, работника МФЦ;</w:t>
      </w:r>
    </w:p>
    <w:p w:rsidR="001509B9" w:rsidRPr="001509B9" w:rsidRDefault="001509B9" w:rsidP="00076FF9">
      <w:pPr>
        <w:widowControl w:val="0"/>
        <w:tabs>
          <w:tab w:val="left" w:pos="1167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4)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, МФЦ, работника МФЦ.</w:t>
      </w:r>
    </w:p>
    <w:p w:rsidR="001509B9" w:rsidRPr="001509B9" w:rsidRDefault="001509B9" w:rsidP="00076FF9">
      <w:pPr>
        <w:widowControl w:val="0"/>
        <w:tabs>
          <w:tab w:val="left" w:pos="1264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5.4.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ab/>
        <w:t>услугу, должностного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ab/>
        <w:t>лица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tab/>
        <w:t xml:space="preserve">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</w:t>
      </w:r>
      <w:r w:rsidRPr="001509B9">
        <w:rPr>
          <w:rFonts w:ascii="Times New Roman" w:eastAsia="Times New Roman" w:hAnsi="Times New Roman" w:cs="Times New Roman"/>
          <w:sz w:val="28"/>
          <w:szCs w:val="28"/>
        </w:rPr>
        <w:lastRenderedPageBreak/>
        <w:t>исправлений - в течение пяти рабочих дней со дня ее регистрации.</w:t>
      </w:r>
    </w:p>
    <w:p w:rsidR="001509B9" w:rsidRDefault="001509B9" w:rsidP="00076FF9">
      <w:pPr>
        <w:widowControl w:val="0"/>
        <w:tabs>
          <w:tab w:val="left" w:pos="1230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509B9" w:rsidRPr="001509B9" w:rsidRDefault="001509B9" w:rsidP="00076FF9">
      <w:pPr>
        <w:widowControl w:val="0"/>
        <w:tabs>
          <w:tab w:val="left" w:pos="1230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5.5.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509B9" w:rsidRPr="001509B9" w:rsidRDefault="001509B9" w:rsidP="00076FF9">
      <w:pPr>
        <w:widowControl w:val="0"/>
        <w:tabs>
          <w:tab w:val="left" w:pos="1234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5.6.По результатам рассмотрения жалобы принимается одно из следующих решений:</w:t>
      </w:r>
    </w:p>
    <w:p w:rsidR="001509B9" w:rsidRPr="001509B9" w:rsidRDefault="001509B9" w:rsidP="00076FF9">
      <w:pPr>
        <w:widowControl w:val="0"/>
        <w:tabs>
          <w:tab w:val="left" w:pos="1057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</w:rPr>
        <w:t>1)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1509B9" w:rsidRPr="001509B9" w:rsidRDefault="001509B9" w:rsidP="00076FF9">
      <w:pPr>
        <w:widowControl w:val="0"/>
        <w:tabs>
          <w:tab w:val="left" w:pos="1091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2)в удовлетворении жалобы отказывается.</w:t>
      </w:r>
    </w:p>
    <w:p w:rsidR="001509B9" w:rsidRPr="001509B9" w:rsidRDefault="001509B9" w:rsidP="00076FF9">
      <w:pPr>
        <w:widowControl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1509B9" w:rsidRPr="001509B9" w:rsidRDefault="001509B9" w:rsidP="00076FF9">
      <w:pPr>
        <w:widowControl w:val="0"/>
        <w:tabs>
          <w:tab w:val="left" w:pos="1244"/>
        </w:tabs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5.7.В случае установления в ходе или по результатам </w:t>
      </w:r>
      <w:proofErr w:type="gramStart"/>
      <w:r w:rsidRPr="001509B9">
        <w:rPr>
          <w:rFonts w:ascii="Times New Roman" w:eastAsia="Times New Roman" w:hAnsi="Times New Roman" w:cs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509B9">
        <w:rPr>
          <w:rFonts w:ascii="Times New Roman" w:eastAsia="Times New Roman" w:hAnsi="Times New Roman" w:cs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509B9" w:rsidRPr="001509B9" w:rsidRDefault="001509B9" w:rsidP="00076FF9">
      <w:pPr>
        <w:autoSpaceDE w:val="0"/>
        <w:autoSpaceDN w:val="0"/>
        <w:adjustRightInd w:val="0"/>
        <w:spacing w:after="0"/>
        <w:ind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autoSpaceDE w:val="0"/>
        <w:autoSpaceDN w:val="0"/>
        <w:adjustRightInd w:val="0"/>
        <w:spacing w:after="0"/>
        <w:ind w:right="-284" w:firstLine="72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___________________________________</w:t>
      </w:r>
    </w:p>
    <w:p w:rsidR="001509B9" w:rsidRPr="001509B9" w:rsidRDefault="001509B9" w:rsidP="001509B9">
      <w:pPr>
        <w:autoSpaceDE w:val="0"/>
        <w:autoSpaceDN w:val="0"/>
        <w:adjustRightInd w:val="0"/>
        <w:spacing w:after="0"/>
        <w:ind w:right="-284"/>
        <w:jc w:val="both"/>
        <w:outlineLvl w:val="1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076FF9" w:rsidRDefault="001509B9" w:rsidP="00076FF9">
      <w:pPr>
        <w:spacing w:after="0" w:line="240" w:lineRule="auto"/>
        <w:ind w:left="5812"/>
        <w:jc w:val="center"/>
        <w:rPr>
          <w:rFonts w:ascii="Times New Roman" w:eastAsia="Calibri" w:hAnsi="Times New Roman" w:cs="Times New Roman"/>
          <w:b/>
          <w:bCs/>
          <w:sz w:val="24"/>
          <w:szCs w:val="28"/>
        </w:rPr>
      </w:pPr>
      <w:r w:rsidRPr="00076FF9">
        <w:rPr>
          <w:rFonts w:ascii="Times New Roman" w:eastAsia="Calibri" w:hAnsi="Times New Roman" w:cs="Times New Roman"/>
          <w:sz w:val="24"/>
          <w:szCs w:val="28"/>
        </w:rPr>
        <w:lastRenderedPageBreak/>
        <w:t>Приложение № 1</w:t>
      </w:r>
    </w:p>
    <w:p w:rsidR="00076FF9" w:rsidRDefault="00076FF9" w:rsidP="00076FF9">
      <w:pPr>
        <w:spacing w:after="0" w:line="240" w:lineRule="auto"/>
        <w:ind w:left="5812"/>
        <w:jc w:val="both"/>
        <w:rPr>
          <w:rFonts w:ascii="Times New Roman" w:eastAsia="Calibri" w:hAnsi="Times New Roman" w:cs="Times New Roman"/>
          <w:b/>
          <w:bCs/>
          <w:sz w:val="24"/>
          <w:szCs w:val="28"/>
        </w:rPr>
      </w:pPr>
    </w:p>
    <w:p w:rsidR="00076FF9" w:rsidRPr="00076FF9" w:rsidRDefault="00076FF9" w:rsidP="00076FF9">
      <w:pPr>
        <w:spacing w:after="0" w:line="240" w:lineRule="auto"/>
        <w:ind w:left="5812"/>
        <w:jc w:val="both"/>
        <w:rPr>
          <w:rFonts w:ascii="Times New Roman" w:eastAsia="Calibri" w:hAnsi="Times New Roman" w:cs="Times New Roman"/>
          <w:sz w:val="24"/>
          <w:szCs w:val="28"/>
        </w:rPr>
      </w:pP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к Типовому Административному регламенту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предоставления государственной услуги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по консультированию по вопросам местонахождения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 xml:space="preserve">архивных документов, </w:t>
      </w:r>
      <w:r w:rsidRPr="00076FF9">
        <w:rPr>
          <w:rFonts w:ascii="Times New Roman" w:eastAsia="Calibri" w:hAnsi="Times New Roman" w:cs="Times New Roman"/>
          <w:spacing w:val="1"/>
          <w:sz w:val="24"/>
          <w:szCs w:val="28"/>
        </w:rPr>
        <w:t>отнесенных к государственной собственности</w:t>
      </w:r>
    </w:p>
    <w:p w:rsidR="001509B9" w:rsidRPr="001509B9" w:rsidRDefault="001509B9" w:rsidP="001509B9">
      <w:pPr>
        <w:suppressAutoHyphens/>
        <w:spacing w:after="0"/>
        <w:ind w:left="3779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pBdr>
          <w:top w:val="single" w:sz="4" w:space="1" w:color="auto"/>
        </w:pBdr>
        <w:spacing w:after="0"/>
        <w:ind w:left="4111"/>
        <w:jc w:val="center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(наименование органа местного самоуправления</w:t>
      </w:r>
      <w:proofErr w:type="gramEnd"/>
    </w:p>
    <w:p w:rsidR="001509B9" w:rsidRPr="001509B9" w:rsidRDefault="001509B9" w:rsidP="001509B9">
      <w:pPr>
        <w:spacing w:after="0"/>
        <w:ind w:left="4111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pBdr>
          <w:top w:val="single" w:sz="4" w:space="3" w:color="auto"/>
        </w:pBdr>
        <w:spacing w:after="0"/>
        <w:ind w:left="4111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муниципального образования)</w:t>
      </w:r>
    </w:p>
    <w:p w:rsidR="001509B9" w:rsidRPr="001509B9" w:rsidRDefault="001509B9" w:rsidP="001509B9">
      <w:pPr>
        <w:shd w:val="clear" w:color="auto" w:fill="FFFFFF"/>
        <w:tabs>
          <w:tab w:val="left" w:leader="underscore" w:pos="10334"/>
        </w:tabs>
        <w:spacing w:after="0" w:line="336" w:lineRule="atLeast"/>
        <w:ind w:left="4111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pacing w:val="-7"/>
          <w:sz w:val="28"/>
          <w:szCs w:val="28"/>
        </w:rPr>
        <w:t xml:space="preserve">от </w:t>
      </w:r>
      <w:r w:rsidRPr="001509B9">
        <w:rPr>
          <w:rFonts w:ascii="Times New Roman" w:eastAsia="Calibri" w:hAnsi="Times New Roman" w:cs="Times New Roman"/>
          <w:sz w:val="28"/>
          <w:szCs w:val="28"/>
        </w:rPr>
        <w:t>__________________________________________________________________________</w:t>
      </w:r>
    </w:p>
    <w:p w:rsidR="001509B9" w:rsidRPr="001509B9" w:rsidRDefault="001509B9" w:rsidP="001509B9">
      <w:pPr>
        <w:shd w:val="clear" w:color="auto" w:fill="FFFFFF"/>
        <w:spacing w:after="0" w:line="336" w:lineRule="atLeast"/>
        <w:ind w:left="4111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pacing w:val="-3"/>
          <w:sz w:val="28"/>
          <w:szCs w:val="28"/>
        </w:rPr>
        <w:t xml:space="preserve">(фамилия, имя отчество, </w:t>
      </w:r>
      <w:r w:rsidRPr="001509B9">
        <w:rPr>
          <w:rFonts w:ascii="Times New Roman" w:eastAsia="Calibri" w:hAnsi="Times New Roman" w:cs="Times New Roman"/>
          <w:spacing w:val="-7"/>
          <w:sz w:val="28"/>
          <w:szCs w:val="28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1509B9" w:rsidRPr="001509B9" w:rsidRDefault="001509B9" w:rsidP="001509B9">
      <w:pPr>
        <w:tabs>
          <w:tab w:val="left" w:pos="3660"/>
        </w:tabs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autoSpaceDE w:val="0"/>
        <w:autoSpaceDN w:val="0"/>
        <w:adjustRightInd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ЗАЯВЛЕНИЕ</w:t>
      </w:r>
    </w:p>
    <w:p w:rsidR="001509B9" w:rsidRPr="001509B9" w:rsidRDefault="001509B9" w:rsidP="001509B9">
      <w:pPr>
        <w:tabs>
          <w:tab w:val="left" w:pos="3660"/>
        </w:tabs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1509B9">
        <w:rPr>
          <w:rFonts w:ascii="Times New Roman" w:eastAsia="Calibri" w:hAnsi="Times New Roman" w:cs="Times New Roman"/>
          <w:sz w:val="28"/>
          <w:szCs w:val="28"/>
          <w:lang w:val="tt-RU"/>
        </w:rPr>
        <w:t>___</w:t>
      </w: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_, </w:t>
      </w:r>
    </w:p>
    <w:p w:rsidR="001509B9" w:rsidRPr="001509B9" w:rsidRDefault="001509B9" w:rsidP="001509B9">
      <w:pPr>
        <w:tabs>
          <w:tab w:val="left" w:pos="3660"/>
        </w:tabs>
        <w:suppressAutoHyphens/>
        <w:spacing w:after="0"/>
        <w:jc w:val="both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1509B9">
        <w:rPr>
          <w:rFonts w:ascii="Times New Roman" w:eastAsia="Calibri" w:hAnsi="Times New Roman" w:cs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</w:t>
      </w:r>
      <w:proofErr w:type="gramStart"/>
      <w:r w:rsidRPr="001509B9">
        <w:rPr>
          <w:rFonts w:ascii="Times New Roman" w:eastAsia="Calibri" w:hAnsi="Times New Roman" w:cs="Times New Roman"/>
          <w:sz w:val="28"/>
          <w:szCs w:val="28"/>
          <w:vertAlign w:val="superscript"/>
        </w:rPr>
        <w:t xml:space="preserve"> )</w:t>
      </w:r>
      <w:proofErr w:type="gramEnd"/>
    </w:p>
    <w:p w:rsidR="001509B9" w:rsidRPr="001509B9" w:rsidRDefault="001509B9" w:rsidP="001509B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находящегося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по адресу:__________________________________________</w:t>
      </w:r>
    </w:p>
    <w:p w:rsidR="001509B9" w:rsidRPr="001509B9" w:rsidRDefault="001509B9" w:rsidP="001509B9">
      <w:pPr>
        <w:suppressAutoHyphens/>
        <w:spacing w:after="0"/>
        <w:jc w:val="both"/>
        <w:rPr>
          <w:rFonts w:ascii="Times New Roman" w:eastAsia="Calibri" w:hAnsi="Times New Roman" w:cs="Times New Roman"/>
          <w:sz w:val="28"/>
          <w:szCs w:val="28"/>
          <w:lang w:val="tt-RU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за годы _______</w:t>
      </w:r>
      <w:r w:rsidRPr="001509B9">
        <w:rPr>
          <w:rFonts w:ascii="Times New Roman" w:eastAsia="Calibri" w:hAnsi="Times New Roman" w:cs="Times New Roman"/>
          <w:sz w:val="28"/>
          <w:szCs w:val="28"/>
          <w:lang w:val="tt-RU"/>
        </w:rPr>
        <w:t>____</w:t>
      </w:r>
      <w:r w:rsidRPr="001509B9">
        <w:rPr>
          <w:rFonts w:ascii="Times New Roman" w:eastAsia="Calibri" w:hAnsi="Times New Roman" w:cs="Times New Roman"/>
          <w:sz w:val="28"/>
          <w:szCs w:val="28"/>
        </w:rPr>
        <w:t>_______________________________________. Документы необходимы для получения архивной справк</w:t>
      </w:r>
      <w:proofErr w:type="gramStart"/>
      <w:r w:rsidRPr="001509B9">
        <w:rPr>
          <w:rFonts w:ascii="Times New Roman" w:eastAsia="Calibri" w:hAnsi="Times New Roman" w:cs="Times New Roman"/>
          <w:sz w:val="28"/>
          <w:szCs w:val="28"/>
        </w:rPr>
        <w:t>и(</w:t>
      </w:r>
      <w:proofErr w:type="gramEnd"/>
      <w:r w:rsidRPr="001509B9">
        <w:rPr>
          <w:rFonts w:ascii="Times New Roman" w:eastAsia="Calibri" w:hAnsi="Times New Roman" w:cs="Times New Roman"/>
          <w:sz w:val="28"/>
          <w:szCs w:val="28"/>
        </w:rPr>
        <w:t>копии, выписки)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о стаже _________________________________________________</w:t>
      </w:r>
      <w:r w:rsidRPr="001509B9">
        <w:rPr>
          <w:rFonts w:ascii="Times New Roman" w:eastAsia="Calibri" w:hAnsi="Times New Roman" w:cs="Times New Roman"/>
          <w:sz w:val="28"/>
          <w:szCs w:val="28"/>
          <w:lang w:val="tt-RU"/>
        </w:rPr>
        <w:t>______</w:t>
      </w:r>
      <w:r w:rsidRPr="001509B9">
        <w:rPr>
          <w:rFonts w:ascii="Times New Roman" w:eastAsia="Calibri" w:hAnsi="Times New Roman" w:cs="Times New Roman"/>
          <w:sz w:val="28"/>
          <w:szCs w:val="28"/>
        </w:rPr>
        <w:t>__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1509B9">
        <w:rPr>
          <w:rFonts w:ascii="Times New Roman" w:eastAsia="Calibri" w:hAnsi="Times New Roman" w:cs="Times New Roman"/>
          <w:sz w:val="28"/>
          <w:szCs w:val="28"/>
          <w:vertAlign w:val="superscript"/>
        </w:rPr>
        <w:t>(наименование учреждения)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  <w:lang w:val="tt-RU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за годы______________________________________</w:t>
      </w:r>
      <w:r w:rsidRPr="001509B9">
        <w:rPr>
          <w:rFonts w:ascii="Times New Roman" w:eastAsia="Calibri" w:hAnsi="Times New Roman" w:cs="Times New Roman"/>
          <w:sz w:val="28"/>
          <w:szCs w:val="28"/>
          <w:lang w:val="tt-RU"/>
        </w:rPr>
        <w:t>___________________</w:t>
      </w:r>
    </w:p>
    <w:p w:rsidR="001509B9" w:rsidRPr="001509B9" w:rsidRDefault="001509B9" w:rsidP="001509B9">
      <w:pPr>
        <w:suppressAutoHyphens/>
        <w:spacing w:after="0"/>
        <w:ind w:left="426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о зарплате _______________________________________________________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1509B9">
        <w:rPr>
          <w:rFonts w:ascii="Times New Roman" w:eastAsia="Calibri" w:hAnsi="Times New Roman" w:cs="Times New Roman"/>
          <w:sz w:val="28"/>
          <w:szCs w:val="28"/>
          <w:vertAlign w:val="superscript"/>
        </w:rPr>
        <w:t>(наименование учреждения)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за годы _________________________________________________________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об учебе _________________________________________________</w:t>
      </w:r>
      <w:r w:rsidRPr="001509B9">
        <w:rPr>
          <w:rFonts w:ascii="Times New Roman" w:eastAsia="Calibri" w:hAnsi="Times New Roman" w:cs="Times New Roman"/>
          <w:sz w:val="28"/>
          <w:szCs w:val="28"/>
          <w:lang w:val="tt-RU"/>
        </w:rPr>
        <w:t>______</w:t>
      </w:r>
      <w:r w:rsidRPr="001509B9">
        <w:rPr>
          <w:rFonts w:ascii="Times New Roman" w:eastAsia="Calibri" w:hAnsi="Times New Roman" w:cs="Times New Roman"/>
          <w:sz w:val="28"/>
          <w:szCs w:val="28"/>
        </w:rPr>
        <w:t>_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1509B9">
        <w:rPr>
          <w:rFonts w:ascii="Times New Roman" w:eastAsia="Calibri" w:hAnsi="Times New Roman" w:cs="Times New Roman"/>
          <w:sz w:val="28"/>
          <w:szCs w:val="28"/>
          <w:vertAlign w:val="superscript"/>
        </w:rPr>
        <w:t>(наименование учреждения)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за годы _______________________________________________</w:t>
      </w:r>
      <w:r w:rsidRPr="001509B9">
        <w:rPr>
          <w:rFonts w:ascii="Times New Roman" w:eastAsia="Calibri" w:hAnsi="Times New Roman" w:cs="Times New Roman"/>
          <w:sz w:val="28"/>
          <w:szCs w:val="28"/>
          <w:lang w:val="tt-RU"/>
        </w:rPr>
        <w:t>_________</w:t>
      </w:r>
      <w:r w:rsidRPr="001509B9">
        <w:rPr>
          <w:rFonts w:ascii="Times New Roman" w:eastAsia="Calibri" w:hAnsi="Times New Roman" w:cs="Times New Roman"/>
          <w:sz w:val="28"/>
          <w:szCs w:val="28"/>
        </w:rPr>
        <w:t>_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   иное_____________________________________________________________</w:t>
      </w:r>
    </w:p>
    <w:p w:rsidR="001509B9" w:rsidRPr="001509B9" w:rsidRDefault="001509B9" w:rsidP="001509B9">
      <w:pPr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  за годы___________________________________________________________</w:t>
      </w:r>
    </w:p>
    <w:p w:rsidR="001509B9" w:rsidRPr="001509B9" w:rsidRDefault="001509B9" w:rsidP="001509B9">
      <w:pPr>
        <w:tabs>
          <w:tab w:val="left" w:pos="0"/>
        </w:tabs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1509B9" w:rsidRPr="001509B9" w:rsidTr="001509B9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845" w:type="dxa"/>
            <w:vAlign w:val="bottom"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845" w:type="dxa"/>
            <w:vAlign w:val="bottom"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1509B9" w:rsidRPr="001509B9" w:rsidTr="001509B9">
        <w:trPr>
          <w:trHeight w:val="338"/>
        </w:trPr>
        <w:tc>
          <w:tcPr>
            <w:tcW w:w="2240" w:type="dxa"/>
            <w:hideMark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(дата)</w:t>
            </w:r>
          </w:p>
        </w:tc>
        <w:tc>
          <w:tcPr>
            <w:tcW w:w="845" w:type="dxa"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437" w:type="dxa"/>
            <w:hideMark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(подпись)</w:t>
            </w:r>
          </w:p>
        </w:tc>
        <w:tc>
          <w:tcPr>
            <w:tcW w:w="845" w:type="dxa"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</w:tcPr>
          <w:p w:rsidR="001509B9" w:rsidRPr="001509B9" w:rsidRDefault="001509B9" w:rsidP="001509B9">
            <w:pPr>
              <w:tabs>
                <w:tab w:val="left" w:pos="1800"/>
              </w:tabs>
              <w:spacing w:after="0"/>
              <w:ind w:right="453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071" w:type="dxa"/>
            <w:hideMark/>
          </w:tcPr>
          <w:p w:rsidR="001509B9" w:rsidRPr="001509B9" w:rsidRDefault="001509B9" w:rsidP="001509B9">
            <w:pPr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(ФИО)</w:t>
            </w:r>
          </w:p>
        </w:tc>
      </w:tr>
    </w:tbl>
    <w:p w:rsidR="001509B9" w:rsidRPr="001509B9" w:rsidRDefault="001509B9" w:rsidP="001509B9">
      <w:pPr>
        <w:tabs>
          <w:tab w:val="left" w:pos="0"/>
        </w:tabs>
        <w:suppressAutoHyphens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1509B9" w:rsidRDefault="001509B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076FF9" w:rsidRDefault="00076FF9" w:rsidP="001509B9">
      <w:pPr>
        <w:suppressAutoHyphens/>
        <w:spacing w:after="0" w:line="240" w:lineRule="auto"/>
        <w:ind w:left="4536"/>
        <w:jc w:val="right"/>
        <w:rPr>
          <w:rFonts w:ascii="Times New Roman" w:eastAsia="Calibri" w:hAnsi="Times New Roman" w:cs="Times New Roman"/>
          <w:spacing w:val="-6"/>
          <w:sz w:val="28"/>
          <w:szCs w:val="28"/>
        </w:rPr>
        <w:sectPr w:rsidR="00076FF9" w:rsidSect="001509B9">
          <w:pgSz w:w="11907" w:h="16840"/>
          <w:pgMar w:top="1134" w:right="1134" w:bottom="1134" w:left="1134" w:header="720" w:footer="720" w:gutter="0"/>
          <w:cols w:space="720"/>
        </w:sectPr>
      </w:pPr>
    </w:p>
    <w:p w:rsidR="00076FF9" w:rsidRDefault="00076FF9" w:rsidP="00076FF9">
      <w:pPr>
        <w:spacing w:after="0" w:line="240" w:lineRule="auto"/>
        <w:ind w:left="5812"/>
        <w:jc w:val="center"/>
        <w:rPr>
          <w:rFonts w:ascii="Times New Roman" w:eastAsia="Calibri" w:hAnsi="Times New Roman" w:cs="Times New Roman"/>
          <w:b/>
          <w:bCs/>
          <w:sz w:val="24"/>
          <w:szCs w:val="28"/>
        </w:rPr>
      </w:pPr>
      <w:r>
        <w:rPr>
          <w:rFonts w:ascii="Times New Roman" w:eastAsia="Calibri" w:hAnsi="Times New Roman" w:cs="Times New Roman"/>
          <w:sz w:val="24"/>
          <w:szCs w:val="28"/>
        </w:rPr>
        <w:lastRenderedPageBreak/>
        <w:t>Приложение № 2</w:t>
      </w:r>
    </w:p>
    <w:p w:rsidR="00076FF9" w:rsidRDefault="00076FF9" w:rsidP="00076FF9">
      <w:pPr>
        <w:spacing w:after="0" w:line="240" w:lineRule="auto"/>
        <w:ind w:left="5812"/>
        <w:jc w:val="both"/>
        <w:rPr>
          <w:rFonts w:ascii="Times New Roman" w:eastAsia="Calibri" w:hAnsi="Times New Roman" w:cs="Times New Roman"/>
          <w:b/>
          <w:bCs/>
          <w:sz w:val="24"/>
          <w:szCs w:val="28"/>
        </w:rPr>
      </w:pPr>
    </w:p>
    <w:p w:rsidR="00076FF9" w:rsidRPr="00076FF9" w:rsidRDefault="00076FF9" w:rsidP="00076FF9">
      <w:pPr>
        <w:spacing w:after="0" w:line="240" w:lineRule="auto"/>
        <w:ind w:left="5812"/>
        <w:jc w:val="both"/>
        <w:rPr>
          <w:rFonts w:ascii="Times New Roman" w:eastAsia="Calibri" w:hAnsi="Times New Roman" w:cs="Times New Roman"/>
          <w:sz w:val="24"/>
          <w:szCs w:val="28"/>
        </w:rPr>
      </w:pP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к Типовому Административному регламенту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предоставления государственной услуги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по консультированию по вопросам местонахождения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 xml:space="preserve">архивных документов, </w:t>
      </w:r>
      <w:r w:rsidRPr="00076FF9">
        <w:rPr>
          <w:rFonts w:ascii="Times New Roman" w:eastAsia="Calibri" w:hAnsi="Times New Roman" w:cs="Times New Roman"/>
          <w:spacing w:val="1"/>
          <w:sz w:val="24"/>
          <w:szCs w:val="28"/>
        </w:rPr>
        <w:t>отнесенных к государственной собственности</w:t>
      </w:r>
    </w:p>
    <w:p w:rsidR="001509B9" w:rsidRPr="001509B9" w:rsidRDefault="001509B9" w:rsidP="001509B9">
      <w:pPr>
        <w:suppressAutoHyphens/>
        <w:spacing w:after="0" w:line="240" w:lineRule="auto"/>
        <w:ind w:left="4536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uppressAutoHyphens/>
        <w:spacing w:after="0" w:line="240" w:lineRule="auto"/>
        <w:ind w:left="4536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uppressAutoHyphens/>
        <w:spacing w:after="0" w:line="240" w:lineRule="auto"/>
        <w:ind w:left="4536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-схема последовательности действий</w:t>
      </w:r>
    </w:p>
    <w:p w:rsidR="001509B9" w:rsidRPr="001509B9" w:rsidRDefault="001509B9" w:rsidP="001509B9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509B9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предоставлению государственной услуги</w:t>
      </w:r>
    </w:p>
    <w:p w:rsidR="001509B9" w:rsidRPr="001509B9" w:rsidRDefault="001509B9" w:rsidP="001509B9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509B9" w:rsidRPr="001509B9" w:rsidRDefault="001509B9" w:rsidP="001509B9">
      <w:p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uppressAutoHyphens/>
        <w:spacing w:after="0" w:line="240" w:lineRule="auto"/>
        <w:ind w:left="4536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uppressAutoHyphens/>
        <w:spacing w:after="0" w:line="240" w:lineRule="auto"/>
        <w:jc w:val="center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object w:dxaOrig="9435" w:dyaOrig="4590">
          <v:shape id="_x0000_i1027" type="#_x0000_t75" style="width:471.75pt;height:229.5pt" o:ole="">
            <v:imagedata r:id="rId30" o:title=""/>
          </v:shape>
          <o:OLEObject Type="Embed" ProgID="Visio.Drawing.11" ShapeID="_x0000_i1027" DrawAspect="Content" ObjectID="_1593868756" r:id="rId31"/>
        </w:object>
      </w:r>
    </w:p>
    <w:p w:rsidR="001509B9" w:rsidRPr="001509B9" w:rsidRDefault="001509B9" w:rsidP="001509B9">
      <w:pPr>
        <w:suppressAutoHyphens/>
        <w:spacing w:after="0" w:line="240" w:lineRule="auto"/>
        <w:ind w:left="4536"/>
        <w:jc w:val="center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76FF9" w:rsidRDefault="00076FF9" w:rsidP="001509B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  <w:sectPr w:rsidR="00076FF9" w:rsidSect="00076FF9">
          <w:headerReference w:type="default" r:id="rId32"/>
          <w:headerReference w:type="first" r:id="rId33"/>
          <w:pgSz w:w="11907" w:h="16840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076FF9" w:rsidRDefault="00076FF9" w:rsidP="00076FF9">
      <w:pPr>
        <w:spacing w:after="0" w:line="240" w:lineRule="auto"/>
        <w:ind w:left="5812"/>
        <w:jc w:val="center"/>
        <w:rPr>
          <w:rFonts w:ascii="Times New Roman" w:eastAsia="Calibri" w:hAnsi="Times New Roman" w:cs="Times New Roman"/>
          <w:b/>
          <w:bCs/>
          <w:sz w:val="24"/>
          <w:szCs w:val="28"/>
        </w:rPr>
      </w:pPr>
      <w:r>
        <w:rPr>
          <w:rFonts w:ascii="Times New Roman" w:eastAsia="Calibri" w:hAnsi="Times New Roman" w:cs="Times New Roman"/>
          <w:sz w:val="24"/>
          <w:szCs w:val="28"/>
        </w:rPr>
        <w:lastRenderedPageBreak/>
        <w:t>Приложение № 3</w:t>
      </w:r>
    </w:p>
    <w:p w:rsidR="00076FF9" w:rsidRDefault="00076FF9" w:rsidP="00076FF9">
      <w:pPr>
        <w:spacing w:after="0" w:line="240" w:lineRule="auto"/>
        <w:ind w:left="5812"/>
        <w:jc w:val="both"/>
        <w:rPr>
          <w:rFonts w:ascii="Times New Roman" w:eastAsia="Calibri" w:hAnsi="Times New Roman" w:cs="Times New Roman"/>
          <w:b/>
          <w:bCs/>
          <w:sz w:val="24"/>
          <w:szCs w:val="28"/>
        </w:rPr>
      </w:pPr>
    </w:p>
    <w:p w:rsidR="00076FF9" w:rsidRPr="00076FF9" w:rsidRDefault="00076FF9" w:rsidP="00076FF9">
      <w:pPr>
        <w:spacing w:after="0" w:line="240" w:lineRule="auto"/>
        <w:ind w:left="5812"/>
        <w:jc w:val="both"/>
        <w:rPr>
          <w:rFonts w:ascii="Times New Roman" w:eastAsia="Calibri" w:hAnsi="Times New Roman" w:cs="Times New Roman"/>
          <w:sz w:val="24"/>
          <w:szCs w:val="28"/>
        </w:rPr>
      </w:pP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к Типовому Административному регламенту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предоставления государственной услуги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по консультированию по вопросам местонахождения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 xml:space="preserve">архивных документов, </w:t>
      </w:r>
      <w:r w:rsidRPr="00076FF9">
        <w:rPr>
          <w:rFonts w:ascii="Times New Roman" w:eastAsia="Calibri" w:hAnsi="Times New Roman" w:cs="Times New Roman"/>
          <w:spacing w:val="1"/>
          <w:sz w:val="24"/>
          <w:szCs w:val="28"/>
        </w:rPr>
        <w:t>отнесенных к государственной собственности</w:t>
      </w:r>
    </w:p>
    <w:p w:rsidR="001509B9" w:rsidRPr="001509B9" w:rsidRDefault="001509B9" w:rsidP="001509B9">
      <w:pPr>
        <w:autoSpaceDE w:val="0"/>
        <w:spacing w:after="0"/>
        <w:ind w:left="5670" w:hanging="150"/>
        <w:jc w:val="right"/>
        <w:rPr>
          <w:rFonts w:ascii="Times New Roman" w:eastAsia="Calibri" w:hAnsi="Times New Roman" w:cs="Times New Roman"/>
          <w:sz w:val="28"/>
          <w:szCs w:val="28"/>
        </w:rPr>
      </w:pPr>
    </w:p>
    <w:p w:rsidR="00076FF9" w:rsidRDefault="00076FF9" w:rsidP="001509B9">
      <w:pPr>
        <w:autoSpaceDE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076FF9" w:rsidRDefault="00076FF9" w:rsidP="001509B9">
      <w:pPr>
        <w:autoSpaceDE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autoSpaceDE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Список удаленных рабочих мест и график приема документов</w:t>
      </w:r>
    </w:p>
    <w:p w:rsidR="001509B9" w:rsidRPr="001509B9" w:rsidRDefault="001509B9" w:rsidP="001509B9">
      <w:pPr>
        <w:autoSpaceDE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1509B9" w:rsidRPr="001509B9" w:rsidRDefault="001509B9" w:rsidP="001509B9">
      <w:pPr>
        <w:autoSpaceDE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7"/>
        <w:gridCol w:w="2986"/>
        <w:gridCol w:w="3734"/>
        <w:gridCol w:w="2468"/>
      </w:tblGrid>
      <w:tr w:rsidR="001509B9" w:rsidRPr="001509B9" w:rsidTr="001509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№ </w:t>
            </w:r>
            <w:proofErr w:type="gramStart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п</w:t>
            </w:r>
            <w:proofErr w:type="gramEnd"/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График приема</w:t>
            </w:r>
          </w:p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документов</w:t>
            </w:r>
          </w:p>
        </w:tc>
      </w:tr>
      <w:tr w:rsidR="001509B9" w:rsidRPr="001509B9" w:rsidTr="001509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1509B9" w:rsidRPr="001509B9" w:rsidTr="001509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1509B9" w:rsidRPr="001509B9" w:rsidTr="001509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1509B9" w:rsidRPr="001509B9" w:rsidTr="001509B9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9B9" w:rsidRPr="001509B9" w:rsidRDefault="001509B9" w:rsidP="001509B9">
            <w:pPr>
              <w:autoSpaceDE w:val="0"/>
              <w:spacing w:after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</w:tbl>
    <w:p w:rsidR="00076FF9" w:rsidRDefault="00076FF9" w:rsidP="001509B9">
      <w:pPr>
        <w:autoSpaceDE w:val="0"/>
        <w:spacing w:after="0"/>
        <w:jc w:val="center"/>
        <w:rPr>
          <w:rFonts w:ascii="Times New Roman" w:eastAsia="Calibri" w:hAnsi="Times New Roman" w:cs="Times New Roman"/>
          <w:sz w:val="28"/>
          <w:szCs w:val="28"/>
        </w:rPr>
        <w:sectPr w:rsidR="00076FF9" w:rsidSect="00076FF9">
          <w:pgSz w:w="11907" w:h="16840"/>
          <w:pgMar w:top="1134" w:right="1134" w:bottom="1134" w:left="1134" w:header="720" w:footer="720" w:gutter="0"/>
          <w:pgNumType w:start="1"/>
          <w:cols w:space="720"/>
          <w:titlePg/>
          <w:docGrid w:linePitch="299"/>
        </w:sectPr>
      </w:pPr>
    </w:p>
    <w:p w:rsidR="00076FF9" w:rsidRPr="00076FF9" w:rsidRDefault="00076FF9" w:rsidP="00076FF9">
      <w:pPr>
        <w:spacing w:after="0" w:line="240" w:lineRule="auto"/>
        <w:ind w:left="5812"/>
        <w:jc w:val="center"/>
        <w:rPr>
          <w:rFonts w:ascii="Times New Roman" w:eastAsia="Calibri" w:hAnsi="Times New Roman" w:cs="Times New Roman"/>
          <w:b/>
          <w:bCs/>
          <w:szCs w:val="28"/>
        </w:rPr>
      </w:pPr>
      <w:r>
        <w:rPr>
          <w:rFonts w:ascii="Times New Roman" w:eastAsia="Calibri" w:hAnsi="Times New Roman" w:cs="Times New Roman"/>
          <w:sz w:val="24"/>
          <w:szCs w:val="28"/>
        </w:rPr>
        <w:lastRenderedPageBreak/>
        <w:t xml:space="preserve">Приложение </w:t>
      </w:r>
      <w:r w:rsidRPr="00076FF9">
        <w:rPr>
          <w:rFonts w:ascii="Times New Roman" w:eastAsia="Calibri" w:hAnsi="Times New Roman" w:cs="Times New Roman"/>
          <w:spacing w:val="-6"/>
          <w:sz w:val="24"/>
          <w:szCs w:val="28"/>
        </w:rPr>
        <w:t>(справочное)</w:t>
      </w:r>
    </w:p>
    <w:p w:rsidR="00076FF9" w:rsidRDefault="00076FF9" w:rsidP="00076FF9">
      <w:pPr>
        <w:spacing w:after="0" w:line="240" w:lineRule="auto"/>
        <w:ind w:left="5812"/>
        <w:jc w:val="both"/>
        <w:rPr>
          <w:rFonts w:ascii="Times New Roman" w:eastAsia="Calibri" w:hAnsi="Times New Roman" w:cs="Times New Roman"/>
          <w:b/>
          <w:bCs/>
          <w:sz w:val="24"/>
          <w:szCs w:val="28"/>
        </w:rPr>
      </w:pPr>
    </w:p>
    <w:p w:rsidR="00076FF9" w:rsidRPr="00076FF9" w:rsidRDefault="00076FF9" w:rsidP="00076FF9">
      <w:pPr>
        <w:spacing w:after="0" w:line="240" w:lineRule="auto"/>
        <w:ind w:left="5812"/>
        <w:jc w:val="both"/>
        <w:rPr>
          <w:rFonts w:ascii="Times New Roman" w:eastAsia="Calibri" w:hAnsi="Times New Roman" w:cs="Times New Roman"/>
          <w:sz w:val="24"/>
          <w:szCs w:val="28"/>
        </w:rPr>
      </w:pP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к Типовому Административному регламенту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предоставления государственной услуги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>по консультированию по вопросам местонахождения</w:t>
      </w:r>
      <w:r>
        <w:rPr>
          <w:rFonts w:ascii="Times New Roman" w:eastAsia="Calibri" w:hAnsi="Times New Roman" w:cs="Times New Roman"/>
          <w:bCs/>
          <w:sz w:val="24"/>
          <w:szCs w:val="28"/>
        </w:rPr>
        <w:t xml:space="preserve"> </w:t>
      </w:r>
      <w:r w:rsidRPr="00076FF9">
        <w:rPr>
          <w:rFonts w:ascii="Times New Roman" w:eastAsia="Calibri" w:hAnsi="Times New Roman" w:cs="Times New Roman"/>
          <w:bCs/>
          <w:sz w:val="24"/>
          <w:szCs w:val="28"/>
        </w:rPr>
        <w:t xml:space="preserve">архивных документов, </w:t>
      </w:r>
      <w:r w:rsidRPr="00076FF9">
        <w:rPr>
          <w:rFonts w:ascii="Times New Roman" w:eastAsia="Calibri" w:hAnsi="Times New Roman" w:cs="Times New Roman"/>
          <w:spacing w:val="1"/>
          <w:sz w:val="24"/>
          <w:szCs w:val="28"/>
        </w:rPr>
        <w:t xml:space="preserve">отнесенных </w:t>
      </w:r>
      <w:proofErr w:type="gramStart"/>
      <w:r w:rsidRPr="00076FF9">
        <w:rPr>
          <w:rFonts w:ascii="Times New Roman" w:eastAsia="Calibri" w:hAnsi="Times New Roman" w:cs="Times New Roman"/>
          <w:spacing w:val="1"/>
          <w:sz w:val="24"/>
          <w:szCs w:val="28"/>
        </w:rPr>
        <w:t>к</w:t>
      </w:r>
      <w:proofErr w:type="gramEnd"/>
      <w:r w:rsidRPr="00076FF9">
        <w:rPr>
          <w:rFonts w:ascii="Times New Roman" w:eastAsia="Calibri" w:hAnsi="Times New Roman" w:cs="Times New Roman"/>
          <w:spacing w:val="1"/>
          <w:sz w:val="24"/>
          <w:szCs w:val="28"/>
        </w:rPr>
        <w:t xml:space="preserve"> государственной собственности</w:t>
      </w:r>
    </w:p>
    <w:p w:rsidR="001509B9" w:rsidRDefault="001509B9" w:rsidP="001509B9">
      <w:pPr>
        <w:spacing w:after="0"/>
        <w:rPr>
          <w:rFonts w:ascii="Times New Roman" w:eastAsia="Calibri" w:hAnsi="Times New Roman" w:cs="Times New Roman"/>
          <w:spacing w:val="-6"/>
          <w:sz w:val="28"/>
          <w:szCs w:val="28"/>
        </w:rPr>
      </w:pPr>
    </w:p>
    <w:p w:rsidR="001509B9" w:rsidRPr="001509B9" w:rsidRDefault="001509B9" w:rsidP="00076FF9">
      <w:pPr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Реквизиты должностных лиц, ответственных за предоставление государственной услуги по выдаче архивных справок, архивных выписок, копий архивных документов и осуществляющих контроль ее исполнения</w:t>
      </w:r>
    </w:p>
    <w:p w:rsidR="001509B9" w:rsidRPr="001509B9" w:rsidRDefault="001509B9" w:rsidP="001509B9">
      <w:pPr>
        <w:suppressAutoHyphens/>
        <w:spacing w:after="0"/>
        <w:ind w:left="-567" w:right="-284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076FF9" w:rsidRDefault="001509B9" w:rsidP="001509B9">
      <w:pPr>
        <w:suppressAutoHyphens/>
        <w:spacing w:after="0"/>
        <w:ind w:left="-567" w:right="-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Архивный  отдел  </w:t>
      </w:r>
    </w:p>
    <w:p w:rsidR="001509B9" w:rsidRPr="001509B9" w:rsidRDefault="001509B9" w:rsidP="001509B9">
      <w:pPr>
        <w:suppressAutoHyphens/>
        <w:spacing w:after="0"/>
        <w:ind w:left="-567" w:right="-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 xml:space="preserve">Исполкома Лениногорского муниципального района Республики Татарстан </w:t>
      </w:r>
    </w:p>
    <w:p w:rsidR="001509B9" w:rsidRPr="001509B9" w:rsidRDefault="001509B9" w:rsidP="001509B9">
      <w:pPr>
        <w:suppressAutoHyphens/>
        <w:spacing w:after="0"/>
        <w:ind w:left="-567" w:right="-284"/>
        <w:jc w:val="center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6"/>
        <w:gridCol w:w="1701"/>
        <w:gridCol w:w="4394"/>
      </w:tblGrid>
      <w:tr w:rsidR="001509B9" w:rsidRPr="001509B9" w:rsidTr="00076FF9">
        <w:trPr>
          <w:trHeight w:val="488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076FF9">
            <w:pPr>
              <w:suppressAutoHyphens/>
              <w:spacing w:after="0"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076FF9">
            <w:pPr>
              <w:suppressAutoHyphens/>
              <w:spacing w:after="0"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076FF9">
            <w:pPr>
              <w:suppressAutoHyphens/>
              <w:spacing w:after="0"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1509B9" w:rsidRPr="001509B9" w:rsidTr="00076FF9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076FF9">
            <w:pPr>
              <w:suppressAutoHyphens/>
              <w:spacing w:after="0"/>
              <w:ind w:left="33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076FF9">
            <w:pPr>
              <w:spacing w:after="0"/>
              <w:ind w:left="-567"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hAnsi="Times New Roman" w:cs="Times New Roman"/>
                <w:sz w:val="28"/>
                <w:szCs w:val="28"/>
              </w:rPr>
              <w:t>5-48-9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http://www leninogorsk.tatar.ru</w:t>
            </w:r>
          </w:p>
        </w:tc>
      </w:tr>
      <w:tr w:rsidR="001509B9" w:rsidRPr="001509B9" w:rsidTr="00076FF9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076FF9">
            <w:pPr>
              <w:suppressAutoHyphens/>
              <w:spacing w:after="0"/>
              <w:ind w:left="33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076FF9">
            <w:pPr>
              <w:spacing w:after="0"/>
              <w:ind w:left="-567" w:right="-284" w:firstLine="3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hAnsi="Times New Roman" w:cs="Times New Roman"/>
                <w:sz w:val="28"/>
                <w:szCs w:val="28"/>
              </w:rPr>
              <w:t>5-48-9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http://www leninogorsk.tatar.ru</w:t>
            </w:r>
          </w:p>
        </w:tc>
      </w:tr>
    </w:tbl>
    <w:p w:rsidR="001509B9" w:rsidRPr="001509B9" w:rsidRDefault="001509B9" w:rsidP="00076FF9">
      <w:pPr>
        <w:autoSpaceDE w:val="0"/>
        <w:autoSpaceDN w:val="0"/>
        <w:adjustRightInd w:val="0"/>
        <w:spacing w:after="0"/>
        <w:ind w:left="-567" w:right="-284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1509B9" w:rsidRPr="001509B9" w:rsidRDefault="001509B9" w:rsidP="00076FF9">
      <w:pPr>
        <w:tabs>
          <w:tab w:val="left" w:pos="0"/>
        </w:tabs>
        <w:suppressAutoHyphens/>
        <w:spacing w:after="0"/>
        <w:ind w:right="-284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509B9">
        <w:rPr>
          <w:rFonts w:ascii="Times New Roman" w:eastAsia="Calibri" w:hAnsi="Times New Roman" w:cs="Times New Roman"/>
          <w:sz w:val="28"/>
          <w:szCs w:val="28"/>
        </w:rPr>
        <w:t>Исполнительный комитет Лениногорского муниципального района Республики Татарстан</w:t>
      </w:r>
    </w:p>
    <w:p w:rsidR="001509B9" w:rsidRPr="001509B9" w:rsidRDefault="001509B9" w:rsidP="001509B9">
      <w:pPr>
        <w:tabs>
          <w:tab w:val="left" w:pos="0"/>
        </w:tabs>
        <w:suppressAutoHyphens/>
        <w:spacing w:after="0"/>
        <w:ind w:left="-567" w:right="-284"/>
        <w:jc w:val="center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6"/>
        <w:gridCol w:w="1701"/>
        <w:gridCol w:w="4394"/>
      </w:tblGrid>
      <w:tr w:rsidR="001509B9" w:rsidRPr="001509B9" w:rsidTr="00076FF9">
        <w:trPr>
          <w:trHeight w:val="488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1509B9" w:rsidRPr="001509B9" w:rsidTr="00076FF9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076FF9" w:rsidP="001509B9">
            <w:pPr>
              <w:suppressAutoHyphens/>
              <w:spacing w:after="0"/>
              <w:ind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Руководитель И</w:t>
            </w:r>
            <w:r w:rsidR="001509B9"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сполнительного комите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</w:rPr>
              <w:t>5-02-49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09B9" w:rsidRPr="001509B9" w:rsidRDefault="001509B9" w:rsidP="001509B9">
            <w:pPr>
              <w:suppressAutoHyphens/>
              <w:spacing w:after="0"/>
              <w:ind w:left="-567" w:right="-284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509B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http://www leninogorsk.tatar.ru</w:t>
            </w:r>
          </w:p>
        </w:tc>
      </w:tr>
    </w:tbl>
    <w:p w:rsidR="001509B9" w:rsidRPr="001509B9" w:rsidRDefault="001509B9" w:rsidP="001509B9">
      <w:pPr>
        <w:spacing w:after="0" w:line="240" w:lineRule="auto"/>
        <w:ind w:left="5529"/>
        <w:jc w:val="both"/>
        <w:rPr>
          <w:rFonts w:ascii="Calibri" w:eastAsia="Calibri" w:hAnsi="Calibri" w:cs="Times New Roman"/>
          <w:lang w:val="en-US"/>
        </w:rPr>
      </w:pPr>
    </w:p>
    <w:p w:rsidR="001509B9" w:rsidRPr="001509B9" w:rsidRDefault="001509B9">
      <w:pPr>
        <w:rPr>
          <w:lang w:val="en-US"/>
        </w:rPr>
      </w:pPr>
    </w:p>
    <w:p w:rsidR="0070064D" w:rsidRPr="0070064D" w:rsidRDefault="0070064D">
      <w:pPr>
        <w:rPr>
          <w:lang w:val="en-US"/>
        </w:rPr>
      </w:pPr>
    </w:p>
    <w:p w:rsidR="0070064D" w:rsidRPr="0070064D" w:rsidRDefault="0070064D">
      <w:pPr>
        <w:rPr>
          <w:lang w:val="en-US"/>
        </w:rPr>
      </w:pPr>
    </w:p>
    <w:p w:rsidR="0070064D" w:rsidRDefault="0070064D"/>
    <w:p w:rsidR="00076FF9" w:rsidRDefault="00076FF9"/>
    <w:p w:rsidR="00076FF9" w:rsidRDefault="00076FF9"/>
    <w:p w:rsidR="00FF1B61" w:rsidRDefault="00FF1B61">
      <w:pPr>
        <w:sectPr w:rsidR="00FF1B61" w:rsidSect="00076FF9">
          <w:headerReference w:type="default" r:id="rId34"/>
          <w:headerReference w:type="first" r:id="rId35"/>
          <w:pgSz w:w="11906" w:h="16838"/>
          <w:pgMar w:top="1134" w:right="1134" w:bottom="1134" w:left="1134" w:header="708" w:footer="708" w:gutter="0"/>
          <w:cols w:space="708"/>
          <w:titlePg/>
          <w:docGrid w:linePitch="360"/>
        </w:sectPr>
      </w:pPr>
    </w:p>
    <w:p w:rsidR="00076FF9" w:rsidRPr="00076FF9" w:rsidRDefault="00076FF9" w:rsidP="00076FF9">
      <w:pPr>
        <w:spacing w:after="0" w:line="240" w:lineRule="auto"/>
        <w:ind w:left="5670" w:right="-284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>Утвержден</w:t>
      </w:r>
    </w:p>
    <w:p w:rsidR="00076FF9" w:rsidRPr="00076FF9" w:rsidRDefault="00076FF9" w:rsidP="00076FF9">
      <w:pPr>
        <w:spacing w:after="0" w:line="240" w:lineRule="auto"/>
        <w:ind w:left="5670" w:right="-284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076FF9" w:rsidRPr="00076FF9" w:rsidRDefault="00076FF9" w:rsidP="00076FF9">
      <w:pPr>
        <w:spacing w:after="0" w:line="240" w:lineRule="auto"/>
        <w:ind w:left="5670" w:right="-284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постановлением Исполнительного комитета муниципального образования «Лениногорский муниципальный район» Республики Татарстан</w:t>
      </w:r>
    </w:p>
    <w:p w:rsidR="00076FF9" w:rsidRPr="00076FF9" w:rsidRDefault="00076FF9" w:rsidP="00076FF9">
      <w:pPr>
        <w:spacing w:after="0" w:line="240" w:lineRule="auto"/>
        <w:ind w:left="5670" w:right="-284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076FF9" w:rsidRPr="00076FF9" w:rsidRDefault="00076FF9" w:rsidP="00076FF9">
      <w:pPr>
        <w:spacing w:after="0" w:line="240" w:lineRule="auto"/>
        <w:ind w:left="5670" w:right="-284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от «18» июля 2018г. № 985</w:t>
      </w:r>
    </w:p>
    <w:p w:rsidR="00076FF9" w:rsidRPr="00076FF9" w:rsidRDefault="00076FF9" w:rsidP="00076FF9">
      <w:pPr>
        <w:spacing w:after="0" w:line="240" w:lineRule="auto"/>
        <w:ind w:left="-426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Типовой</w:t>
      </w:r>
      <w:r w:rsidR="00FF1B6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А</w:t>
      </w:r>
      <w:r w:rsidRPr="00076FF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министративный регламент</w:t>
      </w:r>
    </w:p>
    <w:p w:rsidR="00076FF9" w:rsidRPr="00076FF9" w:rsidRDefault="00076FF9" w:rsidP="00076FF9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едоставления государственной услуги по выдаче архивных документов</w:t>
      </w:r>
      <w:r w:rsidRPr="00076FF9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, отнесенных к государственной собственности и хранящихся в муниципальном архиве,</w:t>
      </w:r>
      <w:r w:rsidRPr="00076FF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льзователю для работы в читальном зале муниципального архива</w:t>
      </w:r>
    </w:p>
    <w:p w:rsidR="00076FF9" w:rsidRPr="00076FF9" w:rsidRDefault="00076FF9" w:rsidP="00076FF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076FF9" w:rsidRPr="00FF1B61" w:rsidRDefault="00076FF9" w:rsidP="00FF1B61">
      <w:pPr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center"/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</w:pPr>
      <w:r w:rsidRPr="00076FF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бщие положения</w:t>
      </w:r>
    </w:p>
    <w:p w:rsidR="00FF1B61" w:rsidRPr="00076FF9" w:rsidRDefault="00FF1B61" w:rsidP="00FF1B61">
      <w:pPr>
        <w:spacing w:after="0" w:line="240" w:lineRule="auto"/>
        <w:ind w:left="709"/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</w:pPr>
    </w:p>
    <w:p w:rsidR="00076FF9" w:rsidRPr="00076FF9" w:rsidRDefault="00076FF9" w:rsidP="00076FF9">
      <w:pPr>
        <w:numPr>
          <w:ilvl w:val="1"/>
          <w:numId w:val="18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076FF9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, отнесенных к государственной собственности и хранящихся в муниципальном архиве,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076FF9" w:rsidRPr="00076FF9" w:rsidRDefault="00076FF9" w:rsidP="00076FF9">
      <w:pPr>
        <w:numPr>
          <w:ilvl w:val="1"/>
          <w:numId w:val="18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 CYR" w:eastAsia="Times New Roman" w:hAnsi="Times New Roman CYR" w:cs="Times New Roman CYR"/>
          <w:sz w:val="28"/>
          <w:szCs w:val="28"/>
          <w:lang w:eastAsia="ru-RU"/>
        </w:rPr>
        <w:t xml:space="preserve">Получатели государственной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1.3. Государственная услуга предоставляется Исполнительным комитетом 1.3. Государственная услуга предоставляется Исполнительным комитетом Лениногорского  муниципального района (далее – Исполком)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 государственной услуги – Архивный отдел Исполкома (далее – Отдел)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.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я Исполкома: г. Лениногорск, ул. Кутузова, д.1;</w:t>
      </w:r>
      <w:proofErr w:type="gramEnd"/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нахождения Отдела: г. Лениногорск, ул. Куйбышева, д.21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фик работы Исполкома: ежедневно, кроме субботы и воскресенья, понедельник - четверг с 8.00 до 17.15, пятница  с 8.00 до 16.00 ч, обед с 12.00 до 13.00 ч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зд общественным транспортом до остановки  «Рынок»: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автобусы  №  1,2,5. 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д по пропуску и (или) документу, удостоверяющему личность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1.3.2. Справочный телефон Отдела: (85595) 5-48-96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proofErr w:type="spellStart"/>
      <w:r w:rsidRPr="00076FF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inogorsk</w:t>
      </w:r>
      <w:proofErr w:type="spell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.tatar.ru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 Информация о государственной услуге может быть получена: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2) посредством сети «Интернет»: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фициальном сайте Исполкома (http://www </w:t>
      </w:r>
      <w:proofErr w:type="spellStart"/>
      <w:r w:rsidRPr="00076FF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inogorsk</w:t>
      </w:r>
      <w:proofErr w:type="spell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.tatar.ru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Портале государственных и муниципальных услуг Республики Татарстан (</w:t>
      </w:r>
      <w:hyperlink r:id="rId36" w:history="1">
        <w:r w:rsidRPr="00076FF9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http://uslugi.tatar.ru/</w:t>
        </w:r>
      </w:hyperlink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Едином портале государственных и муниципальных услуг (функций) (http://www.gosuslugi.ru/)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3) при устном обращении в Исполком (лично или по телефону)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4) при письменном (в том числе в форме электронного документа) обращении в Исполком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076FF9" w:rsidRPr="00076FF9" w:rsidRDefault="00076FF9" w:rsidP="00076FF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1.4.</w:t>
      </w:r>
      <w:r w:rsidRPr="00076FF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 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оставление государственной услуги осуществляется в соответствии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b/>
          <w:sz w:val="28"/>
          <w:szCs w:val="28"/>
        </w:rPr>
        <w:t>Фе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>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b/>
          <w:sz w:val="28"/>
          <w:szCs w:val="28"/>
        </w:rPr>
        <w:t>Фед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>еральным законом от 22 октября 2004 года № 125-ФЗ «Об архивном деле в Российской Федерации» (далее - Федеральный закон № 125-ФЗ) (Собрание законодательства Российской Федерации, 2004, № 43, ст. 4169, с учетом внесенных изменений)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b/>
          <w:sz w:val="28"/>
          <w:szCs w:val="28"/>
        </w:rPr>
        <w:t>Фе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>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ст. 4179, с учетом внесенных изменений)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ст. 4179, с учетом внесенных изменений)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приказом Федерального архивного агентства от 01 сентября 2017 г. № 143 «Об утверждении Порядка использования архивных документов в государственных и муниципальных архивах Российской Федерации» (далее - Порядок) (официальный интернет-портал правовой информации </w:t>
      </w:r>
      <w:hyperlink r:id="rId37" w:history="1">
        <w:r w:rsidRPr="00076FF9">
          <w:rPr>
            <w:rFonts w:ascii="Times New Roman" w:eastAsia="Times New Roman" w:hAnsi="Times New Roman" w:cs="Times New Roman"/>
            <w:color w:val="0000FF" w:themeColor="hyperlink"/>
            <w:sz w:val="28"/>
            <w:szCs w:val="28"/>
            <w:u w:val="single"/>
            <w:lang w:val="en-US" w:bidi="en-US"/>
          </w:rPr>
          <w:t>www</w:t>
        </w:r>
        <w:r w:rsidRPr="00076FF9">
          <w:rPr>
            <w:rFonts w:ascii="Times New Roman" w:eastAsia="Times New Roman" w:hAnsi="Times New Roman" w:cs="Times New Roman"/>
            <w:color w:val="0000FF" w:themeColor="hyperlink"/>
            <w:sz w:val="28"/>
            <w:szCs w:val="28"/>
            <w:u w:val="single"/>
            <w:lang w:bidi="en-US"/>
          </w:rPr>
          <w:t>.</w:t>
        </w:r>
        <w:proofErr w:type="spellStart"/>
        <w:r w:rsidRPr="00076FF9">
          <w:rPr>
            <w:rFonts w:ascii="Times New Roman" w:eastAsia="Times New Roman" w:hAnsi="Times New Roman" w:cs="Times New Roman"/>
            <w:color w:val="0000FF" w:themeColor="hyperlink"/>
            <w:sz w:val="28"/>
            <w:szCs w:val="28"/>
            <w:u w:val="single"/>
            <w:lang w:val="en-US" w:bidi="en-US"/>
          </w:rPr>
          <w:t>pravo</w:t>
        </w:r>
        <w:proofErr w:type="spellEnd"/>
        <w:r w:rsidRPr="00076FF9">
          <w:rPr>
            <w:rFonts w:ascii="Times New Roman" w:eastAsia="Times New Roman" w:hAnsi="Times New Roman" w:cs="Times New Roman"/>
            <w:color w:val="0000FF" w:themeColor="hyperlink"/>
            <w:sz w:val="28"/>
            <w:szCs w:val="28"/>
            <w:u w:val="single"/>
            <w:lang w:bidi="en-US"/>
          </w:rPr>
          <w:t>.</w:t>
        </w:r>
        <w:proofErr w:type="spellStart"/>
        <w:r w:rsidRPr="00076FF9">
          <w:rPr>
            <w:rFonts w:ascii="Times New Roman" w:eastAsia="Times New Roman" w:hAnsi="Times New Roman" w:cs="Times New Roman"/>
            <w:color w:val="0000FF" w:themeColor="hyperlink"/>
            <w:sz w:val="28"/>
            <w:szCs w:val="28"/>
            <w:u w:val="single"/>
            <w:lang w:val="en-US" w:bidi="en-US"/>
          </w:rPr>
          <w:t>gov</w:t>
        </w:r>
        <w:proofErr w:type="spellEnd"/>
        <w:r w:rsidRPr="00076FF9">
          <w:rPr>
            <w:rFonts w:ascii="Times New Roman" w:eastAsia="Times New Roman" w:hAnsi="Times New Roman" w:cs="Times New Roman"/>
            <w:color w:val="0000FF" w:themeColor="hyperlink"/>
            <w:sz w:val="28"/>
            <w:szCs w:val="28"/>
            <w:u w:val="single"/>
            <w:lang w:bidi="en-US"/>
          </w:rPr>
          <w:t>.</w:t>
        </w:r>
        <w:r w:rsidRPr="00076FF9">
          <w:rPr>
            <w:rFonts w:ascii="Times New Roman" w:eastAsia="Times New Roman" w:hAnsi="Times New Roman" w:cs="Times New Roman"/>
            <w:color w:val="0000FF" w:themeColor="hyperlink"/>
            <w:sz w:val="28"/>
            <w:szCs w:val="28"/>
            <w:u w:val="single"/>
            <w:lang w:val="en-US" w:bidi="en-US"/>
          </w:rPr>
          <w:t>ru</w:t>
        </w:r>
      </w:hyperlink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, 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>2017, 3 ноября, номер опубликования 0001201711020011)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lastRenderedPageBreak/>
        <w:t>приказом Министерства культуры Российской Федерации от 18 января 2007 г. № 19 (далее - Правила работы) (Бюллетень нормативных актов федеральных органов исполнительной власти, 14.05.2007, № 20, с учетом внесенных изменений);</w:t>
      </w:r>
      <w:proofErr w:type="gramEnd"/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Законом Республики Татарстан от 28 июля 2004 № 45-ЗРТ «О местном самоуправлении в Республике Татарстан» (далее - Закон РТ № 45-ЗРТ) (Республика Татарстан, 2004, 3 августа, с учетом внесенных изменений)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Законом Республики Татарстан от 24 декабря 2007 года № 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076FF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- Закон РТ № 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076FF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от 2007 г.) (Республика Татарстан, 2007, 25 декабря,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с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учетам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 внесенных изменений)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Законом Республики Татарстан от 20 июля 2017 года № 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076FF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«Об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архивном</w:t>
      </w:r>
      <w:proofErr w:type="gramEnd"/>
    </w:p>
    <w:p w:rsidR="00076FF9" w:rsidRPr="00076FF9" w:rsidRDefault="00076FF9" w:rsidP="00076FF9">
      <w:pPr>
        <w:widowControl w:val="0"/>
        <w:spacing w:after="0" w:line="331" w:lineRule="exact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деле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 в Республике Татарстан» (далее - Закон РТ № 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>63-3</w:t>
      </w:r>
      <w:r w:rsidRPr="00076FF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PT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>от 2017 г.) (Собрание законодательства Республики Татарстан, 2017, Т 55 (часть I), ст. 2016)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 .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</w:rPr>
        <w:t>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- постановление КМ РТ № 203) (Республика Татарстан, 2007, 25 декабря, с учетом внесенных изменений)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вом Лениногорского муниципального района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ением об Исполнительном комитете Лениногорского муниципального района (далее – Положение об Исполкоме)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ожением об архивном отделе исполнительного комитета муниципального образования, утвержденным  постановлением Исполкома от 1 августа 2009 года б/н (далее – Положение об отделе)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1.5. В настоящем Регламенте используются следующие термины и определения: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находящимися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кумент (результат государственной услуги), сведениям в документах, на основании которых вносились сведения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явление заполняется на стандартном бланке в электронной форме: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официальном сайте Исполкома (http://www. </w:t>
      </w:r>
      <w:proofErr w:type="spellStart"/>
      <w:r w:rsidRPr="00076FF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inogorsk</w:t>
      </w:r>
      <w:proofErr w:type="spell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.tatar.ru.)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Портале государственных и муниципальных услуг Республики Татарстан (</w:t>
      </w:r>
      <w:r w:rsidRPr="00076FF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http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>://</w:t>
      </w:r>
      <w:proofErr w:type="spellStart"/>
      <w:r w:rsidRPr="00076FF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uslugi</w:t>
      </w:r>
      <w:proofErr w:type="spellEnd"/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  <w:r w:rsidRPr="00076FF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tatarstan</w:t>
      </w:r>
      <w:r w:rsidRPr="00076FF9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  <w:r w:rsidRPr="00076FF9">
        <w:rPr>
          <w:rFonts w:ascii="Times New Roman" w:eastAsia="Times New Roman" w:hAnsi="Times New Roman" w:cs="Times New Roman"/>
          <w:sz w:val="28"/>
          <w:szCs w:val="28"/>
          <w:lang w:val="en-US" w:bidi="en-US"/>
        </w:rPr>
        <w:t>ru</w:t>
      </w:r>
      <w:proofErr w:type="gramEnd"/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Едином портале государственных и муниципальных услуг (функций) (http://www.gosuslugi.ru/).</w:t>
      </w:r>
    </w:p>
    <w:p w:rsid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F1B61" w:rsidRPr="00076FF9" w:rsidRDefault="00FF1B61" w:rsidP="00076FF9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ectPr w:rsidR="00FF1B61" w:rsidRPr="00076FF9" w:rsidSect="00FF1B61">
          <w:headerReference w:type="default" r:id="rId38"/>
          <w:headerReference w:type="first" r:id="rId39"/>
          <w:pgSz w:w="11906" w:h="16838"/>
          <w:pgMar w:top="1134" w:right="1134" w:bottom="1134" w:left="1134" w:header="709" w:footer="709" w:gutter="0"/>
          <w:pgNumType w:start="1"/>
          <w:cols w:space="720"/>
          <w:titlePg/>
          <w:docGrid w:linePitch="299"/>
        </w:sectPr>
      </w:pPr>
    </w:p>
    <w:p w:rsidR="00076FF9" w:rsidRPr="00076FF9" w:rsidRDefault="00076FF9" w:rsidP="00076FF9">
      <w:pPr>
        <w:numPr>
          <w:ilvl w:val="0"/>
          <w:numId w:val="18"/>
        </w:num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076FF9">
        <w:rPr>
          <w:rFonts w:ascii="Times New Roman" w:eastAsia="Calibri" w:hAnsi="Times New Roman" w:cs="Times New Roman"/>
          <w:bCs/>
          <w:sz w:val="28"/>
          <w:szCs w:val="28"/>
        </w:rPr>
        <w:lastRenderedPageBreak/>
        <w:t>Стандарт предоставления государственной услуги</w:t>
      </w:r>
    </w:p>
    <w:p w:rsidR="00076FF9" w:rsidRPr="00076FF9" w:rsidRDefault="00076FF9" w:rsidP="00076FF9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076FF9" w:rsidRPr="00076FF9" w:rsidTr="00FF1B61">
        <w:trPr>
          <w:trHeight w:val="1004"/>
          <w:tblHeader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6FF9" w:rsidRPr="00076FF9" w:rsidRDefault="00076FF9" w:rsidP="00FF1B6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Наименование требования к стандарту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283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Нормативный акт,  устанавливающий  государственную услугу или требование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ч. 1 ст. 24 Федерального закона № 125-ФЗ; 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т. 21 Закона РТ № 63-ЗРТ от 2017 г.; 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т.1 Закона РТ № 63-ЗРТ от 2007 г.;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. 5.7, 5.12, 5.13  Правил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2.2. </w:t>
            </w:r>
            <w:r w:rsidRPr="00076FF9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нительный комитет Лениногорского муниципального района</w:t>
            </w:r>
          </w:p>
          <w:p w:rsidR="00076FF9" w:rsidRPr="00076FF9" w:rsidRDefault="00076FF9" w:rsidP="00FF1B61">
            <w:pPr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Исполнитель государственной услуги - Архивный отдел Исполком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ч. 3 ст. 4 Федерального закона № 125-ФЗ; 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т. 7 Закона РТ № 63-ЗРТ от 2017 г.; 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ложение об отделе 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е получателю государственной услуги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ч.1 ст. 24, ст. 25 Федерального закона № 125-ФЗ; </w:t>
            </w:r>
          </w:p>
          <w:p w:rsidR="00076FF9" w:rsidRPr="00076FF9" w:rsidRDefault="00076FF9" w:rsidP="00FF1B61">
            <w:pPr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т. 22 Закона РТ № 63-ЗРТ от 2017 г.;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. 5.12, 5.13. Правил; 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п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1.2, 3.1, 4.1.1, 4.1.3, 4.1.4, 4.1.5, 4.1.6, 4.1.7, Порядка 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2.4.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рок предоставления государственной услуги, </w:t>
            </w:r>
            <w:r w:rsidRPr="00076FF9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 xml:space="preserve">в том числе с учетом необходимости обращения в организации, участвующие в </w:t>
            </w:r>
            <w:r w:rsidRPr="00076FF9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lastRenderedPageBreak/>
              <w:t>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8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олучение справочно-поисковых сре</w:t>
            </w:r>
            <w:proofErr w:type="gram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дств к д</w:t>
            </w:r>
            <w:proofErr w:type="gram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елам, документам, а также доступа к автоматизированным справочно-поисковым средствам, находящимся в читальном зале - в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день обращения заявителя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8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олучение дел, документов (за исключением дел, документов ограниченного доступа, частично рассекреченных, на иностранных языках) - не позднее чем через 2 рабочих дня со дня оформления заказа заявителем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8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олучение дел, документов ограниченного доступа, частично рассекреченных, на иностранных языках - не позднее чем через 10 рабочих дней со дня оформления заказа заявителем;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trike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озможность приостановления срока предоставления государственной услуги не предусмотрен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п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 3.1 - 3.6, 4.1.7 Порядка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tabs>
                <w:tab w:val="left" w:pos="1646"/>
                <w:tab w:val="right" w:pos="4663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2.5. Исчерпывающий перечень документов, необходимых в соответствии с законодательными или иными нормативными правовыми актами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для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предоставления</w:t>
            </w:r>
          </w:p>
          <w:p w:rsidR="00076FF9" w:rsidRPr="00076FF9" w:rsidRDefault="00076FF9" w:rsidP="00FF1B61">
            <w:pPr>
              <w:widowControl w:val="0"/>
              <w:tabs>
                <w:tab w:val="left" w:pos="1646"/>
                <w:tab w:val="right" w:pos="4663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государственной услуги, а также услуг,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которые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являются</w:t>
            </w:r>
          </w:p>
          <w:p w:rsidR="00076FF9" w:rsidRPr="00076FF9" w:rsidRDefault="00076FF9" w:rsidP="00FF1B61">
            <w:pPr>
              <w:widowControl w:val="0"/>
              <w:tabs>
                <w:tab w:val="left" w:pos="2640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gram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необходимыми</w:t>
            </w:r>
            <w:proofErr w:type="gram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обязательными для предоставления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государственных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услуг, подлежащих представлению заявителем, способы их получения заявителем, в том числе в электронной форме, порядок их представления услуг, подлежащих представлению заявителем, </w:t>
            </w:r>
            <w:r w:rsidRPr="00076FF9"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74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и личном (письменном) обращении: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1. Письмо органа или организации, направившей пользователя в архив, или заявление пользователя, заявление пользователя о продлении срока работы в читальном зале.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6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В личном заявлении или письме указываются фамилия, имя, отчество (последнее - при наличии) пользователя, должность (при наличии), ученое звание и ученая степень (при наличии), тема и хронологические рамки исследования.</w:t>
            </w:r>
          </w:p>
          <w:p w:rsidR="00076FF9" w:rsidRPr="00076FF9" w:rsidRDefault="00076FF9" w:rsidP="00FF1B61">
            <w:pPr>
              <w:widowControl w:val="0"/>
              <w:numPr>
                <w:ilvl w:val="0"/>
                <w:numId w:val="20"/>
              </w:numPr>
              <w:tabs>
                <w:tab w:val="left" w:pos="958"/>
              </w:tabs>
              <w:spacing w:after="0" w:line="240" w:lineRule="auto"/>
              <w:ind w:firstLine="6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Документы, удостоверяющие личность: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6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заявителя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6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родителя или другого законного представителя несовершеннолетнего заявителя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6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опровождающих лиц (в том числе законных представителей, переводчиков и других помощников, лиц, сопровождающих пользователя с ограниченными возможностями здоровья).</w:t>
            </w:r>
          </w:p>
          <w:p w:rsidR="00076FF9" w:rsidRPr="00076FF9" w:rsidRDefault="00076FF9" w:rsidP="00FF1B61">
            <w:pPr>
              <w:widowControl w:val="0"/>
              <w:numPr>
                <w:ilvl w:val="0"/>
                <w:numId w:val="20"/>
              </w:numPr>
              <w:tabs>
                <w:tab w:val="left" w:pos="958"/>
                <w:tab w:val="right" w:pos="5906"/>
              </w:tabs>
              <w:spacing w:after="0" w:line="240" w:lineRule="auto"/>
              <w:ind w:firstLine="6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Документы,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подтверждающие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олномочия представителя юридического лица.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64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Заявление может быть представлено (направлено) заявителем на бумажном носителе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дним из следующих способов: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 почтовым отправлением.</w:t>
            </w:r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явление также может быть представлено</w:t>
            </w:r>
            <w:r w:rsidRPr="00076FF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(направлено) заявителем в виде электронного документа, подписанного простой электронной подписью, через </w:t>
            </w: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онно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softHyphen/>
              <w:t>телекоммуникационные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ти общего доступа, в том числе через </w:t>
            </w: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онно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softHyphen/>
              <w:t>телекоммуникационную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еть «Интернет», официальный сайт Исполкома, Портал государственных и муниципальных услуг Республики Татарстан, Единый портал государственных и муниципальных услуг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spellStart"/>
            <w:r w:rsidRPr="00076FF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п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2.1, 2.2, 2.4 Порядка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2.6. </w:t>
            </w:r>
            <w:proofErr w:type="gram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, а также способы их получения заявителем, в том числе в электронной форме, порядок их представления; государственный орган, </w:t>
            </w: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 w:bidi="en-US"/>
              </w:rPr>
              <w:t>opi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 xml:space="preserve">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н местного самоуправления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74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2.7. 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я</w:t>
            </w:r>
            <w:proofErr w:type="gram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государственной услуги и </w:t>
            </w:r>
            <w:proofErr w:type="gram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которое</w:t>
            </w:r>
            <w:proofErr w:type="gram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осуществляется органом исполнительной власти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огласование государствен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6FF9" w:rsidRPr="00076FF9" w:rsidRDefault="00076FF9" w:rsidP="00FF1B61">
            <w:pPr>
              <w:widowControl w:val="0"/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napToGrid w:val="0"/>
                <w:sz w:val="24"/>
                <w:szCs w:val="28"/>
              </w:rPr>
            </w:pP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74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76FF9" w:rsidRPr="00076FF9" w:rsidRDefault="00076FF9" w:rsidP="00FF1B61">
            <w:pPr>
              <w:widowControl w:val="0"/>
              <w:numPr>
                <w:ilvl w:val="0"/>
                <w:numId w:val="21"/>
              </w:numPr>
              <w:tabs>
                <w:tab w:val="left" w:pos="1157"/>
              </w:tabs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одача документов ненадлежащим лицом.</w:t>
            </w:r>
          </w:p>
          <w:p w:rsidR="00076FF9" w:rsidRPr="00076FF9" w:rsidRDefault="00076FF9" w:rsidP="00FF1B61">
            <w:pPr>
              <w:widowControl w:val="0"/>
              <w:numPr>
                <w:ilvl w:val="0"/>
                <w:numId w:val="21"/>
              </w:numPr>
              <w:tabs>
                <w:tab w:val="left" w:pos="1445"/>
              </w:tabs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Несоответствие представленных документов перечню документов, указанных в п. 2.5 настоящего Регламента.</w:t>
            </w:r>
          </w:p>
          <w:p w:rsidR="00076FF9" w:rsidRPr="00076FF9" w:rsidRDefault="00076FF9" w:rsidP="00FF1B61">
            <w:pPr>
              <w:widowControl w:val="0"/>
              <w:numPr>
                <w:ilvl w:val="0"/>
                <w:numId w:val="21"/>
              </w:numPr>
              <w:tabs>
                <w:tab w:val="left" w:pos="946"/>
              </w:tabs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т. 25 Федерального закона № 125-ФЗ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т. 21 Закона РТ № 63- ЗРТ от 2017 г.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. 2.1 Порядка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900" w:line="240" w:lineRule="auto"/>
              <w:ind w:firstLine="74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2.9. Исчерпывающий перечень оснований для приостановления или отказа в предоставлении государственной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услуги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Возможность приостановления срока предоставления не предусмотрена.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Основания для отказа в предоставлении государственной услуги:</w:t>
            </w:r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1. ограничения на использование документов, установленные в соответствии с законодательством Российской Федерации и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Республики Татарстан или </w:t>
            </w: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ндообразователем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передаче документов на постоянное хранение. </w:t>
            </w:r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2. неудовлетворительное физическое состояние документов</w:t>
            </w:r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3.обращение заявителя, не достигшего совершеннолетия, без одного из родителей или другого законного представителя; </w:t>
            </w:r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4.нарушение заявителем подпунктов 4.2.5, 4.2.6, 4.2.9, 4.2.12, 4.2.19 Порядка  </w:t>
            </w:r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5.в случаях отсутствия фонда пользователя </w:t>
            </w:r>
            <w:proofErr w:type="gram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ри</w:t>
            </w:r>
            <w:proofErr w:type="gram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: </w:t>
            </w:r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gram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ри выполнение служебных заданий  сотрудниками архива с использованием затребованных пользователями подлинников дел, документов, печатных изданий, в срок на более 120 рабочих дней со дня заказа их пользователем;  </w:t>
            </w:r>
            <w:proofErr w:type="gramEnd"/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ыдача подлинников дел, документов, печатных изданий во временное пользование </w:t>
            </w:r>
            <w:proofErr w:type="gram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юридическими</w:t>
            </w:r>
            <w:proofErr w:type="gram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 физическими лицами-</w:t>
            </w: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фондообразователям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их правопреемникам или по запросам органов государственной власти им иных государственных органов, органов местного самоуправления – в срок, не превышающий срока, указанного в акте о выдаче во временное пользование таких дел, документов, печатных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изданий; </w:t>
            </w:r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экспонирование подлинников дел, документов, печатных изданий на выставке – в срок, не превышающий срока их выдачи из архивохранилища, определенного распорядительным документом на проведение выставки; </w:t>
            </w:r>
          </w:p>
          <w:p w:rsidR="00076FF9" w:rsidRPr="00076FF9" w:rsidRDefault="00076FF9" w:rsidP="00FF1B61">
            <w:pPr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выдачи подлинников дел, документов, печатных изданий другому пользователю в читальный зал – в срок, не более 40 рабочих дней со дня  заказа их пользователем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Ч. 8 ст. 26 Федерального закона № 125- ФЗ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т. 25 Федерального закона № 125-ФЗ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2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т. 21 Закона РТ № 63- ЗРТ от 201 7 г.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      </w:t>
            </w: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п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. 2.2, 3.6, 3.7 Порядка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          </w:t>
            </w: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п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. 2.11.7.1, 2.11.10, 5.13 Правил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п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. 3.2, 3.3, 3.4, 3.5, 3.6 Порядка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.10. 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firstLine="60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сударственная услуга предоставляется на безвозмездной основе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7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ч. 3 ст. 15 Федерального закона №125- ФЗ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ч. 1 ст. 8 Федерального закона № 210- ФЗ;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. 4.1.1 Порядка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1. 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7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ч. 3 ст. 15 Федерального закона №125- ФЗ;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. 1 ст. 8 Федерального закона № 210- ФЗ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12. 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58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Максимальный срок ожидания приема получателя государственной услуги (заявителя) при подаче запроса и при получении результата не должен превышать 15 минут.</w:t>
            </w:r>
          </w:p>
          <w:p w:rsidR="00076FF9" w:rsidRPr="00076FF9" w:rsidRDefault="00076FF9" w:rsidP="00FF1B61">
            <w:pPr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чередность для отдельных категорий получателей государственной услуги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.13. Срок регистрации запроса заявителя о предоставлении государственной услуги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 день поступления заявления. Запрос, поступивший в электронной форме, в выходной (праздничный) день регистрируется на следующий за выходным (праздничным) рабочий день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. 16 ч. IV Правил делопроизводства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autoSpaceDE w:val="0"/>
              <w:autoSpaceDN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56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Предоставление государственной услуги осуществляется в зданиях и помещениях, оборудованных противопожарной системой и системой пожаротушения, необходимой мебелью для оформления документов, информационными стендами.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56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076FF9" w:rsidRPr="00076FF9" w:rsidRDefault="00076FF9" w:rsidP="00FF1B61">
            <w:pPr>
              <w:autoSpaceDE w:val="0"/>
              <w:autoSpaceDN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изуальная, текстовая и мультимедийная информация о порядке предоставления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tabs>
                <w:tab w:val="right" w:pos="467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2.15. 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центре</w:t>
            </w:r>
          </w:p>
          <w:p w:rsidR="00076FF9" w:rsidRPr="00076FF9" w:rsidRDefault="00076FF9" w:rsidP="00FF1B61">
            <w:pPr>
              <w:widowControl w:val="0"/>
              <w:tabs>
                <w:tab w:val="right" w:pos="467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я государственных и муниципальных услуг, в удаленных рабочих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местах</w:t>
            </w:r>
          </w:p>
          <w:p w:rsidR="00076FF9" w:rsidRPr="00076FF9" w:rsidRDefault="00076FF9" w:rsidP="00FF1B61">
            <w:pPr>
              <w:widowControl w:val="0"/>
              <w:tabs>
                <w:tab w:val="right" w:pos="467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многофункционального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центра</w:t>
            </w:r>
          </w:p>
          <w:p w:rsidR="00076FF9" w:rsidRPr="00076FF9" w:rsidRDefault="00076FF9" w:rsidP="00FF1B61">
            <w:pPr>
              <w:widowControl w:val="0"/>
              <w:tabs>
                <w:tab w:val="right" w:pos="4674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редоставления государственных и муниципальных услуг, возможность получения информации о ходе предоставления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ab/>
              <w:t>государственной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услуги, в том числе с использованием информационно-коммуникационных технологий</w:t>
            </w:r>
          </w:p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оказателями доступности предоставления государственной услуги являются: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расположенность помещения _____________ в зоне доступности общественного транспорта;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______________ в сети «Интернет», Портале государственных и муниципальных услуг Республики Татарстан,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Едином портале государственных и муниципальных услуг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;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Качество предоставления государственной услуги характеризуется отсутствием: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очередей при приеме и выдаче документов заявителям;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рушений сроков предоставления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государственной услуги;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58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Государственная услуга через МФЦ, удаленные рабочие места МФЦ не осуществляется.</w:t>
            </w:r>
          </w:p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Республики Татарстан, Едином портале государственных и муниципальных услуг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autoSpaceDE w:val="0"/>
              <w:autoSpaceDN w:val="0"/>
              <w:adjustRightInd w:val="0"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ч. 1 ст. 24 Федерального закона № 125- ФЗ</w:t>
            </w:r>
          </w:p>
        </w:tc>
      </w:tr>
      <w:tr w:rsidR="00076FF9" w:rsidRPr="00076FF9" w:rsidTr="00FF1B61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2.16. Особенности предоставления государственной  услуги в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widowControl w:val="0"/>
              <w:spacing w:after="0" w:line="240" w:lineRule="auto"/>
              <w:ind w:firstLine="58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 xml:space="preserve">Заявление о предоставлении государственной услуги может быть направлено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в форме электронного документа по электронному адресу: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фициального сайта Исполкома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>(</w:t>
            </w:r>
            <w:hyperlink r:id="rId40" w:history="1"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val="en-US" w:bidi="en-US"/>
                </w:rPr>
                <w:t>http</w:t>
              </w:r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bidi="en-US"/>
                </w:rPr>
                <w:t>://</w:t>
              </w:r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val="en-US" w:bidi="en-US"/>
                </w:rPr>
                <w:t>www</w:t>
              </w:r>
            </w:hyperlink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 xml:space="preserve">. </w:t>
            </w: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eninogorsk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.tatar.ru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>);</w:t>
            </w:r>
          </w:p>
          <w:p w:rsidR="00076FF9" w:rsidRPr="00076FF9" w:rsidRDefault="00076FF9" w:rsidP="00FF1B61">
            <w:pPr>
              <w:widowControl w:val="0"/>
              <w:spacing w:after="0" w:line="240" w:lineRule="auto"/>
              <w:ind w:firstLine="70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Портала государственных и муниципальных услуг Республики Татарстан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>(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 w:bidi="en-US"/>
              </w:rPr>
              <w:t>http</w:t>
            </w:r>
            <w:proofErr w:type="gram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 xml:space="preserve"> :</w:t>
            </w:r>
            <w:proofErr w:type="gram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>//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 w:bidi="en-US"/>
              </w:rPr>
              <w:t>us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  <w:proofErr w:type="spellStart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 w:bidi="en-US"/>
              </w:rPr>
              <w:t>ugi</w:t>
            </w:r>
            <w:proofErr w:type="spellEnd"/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.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 w:bidi="en-US"/>
              </w:rPr>
              <w:t>tatarstan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 xml:space="preserve">.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ш/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>);</w:t>
            </w:r>
          </w:p>
          <w:p w:rsidR="00076FF9" w:rsidRPr="00076FF9" w:rsidRDefault="00076FF9" w:rsidP="00FF1B61">
            <w:pPr>
              <w:tabs>
                <w:tab w:val="num" w:pos="0"/>
              </w:tabs>
              <w:spacing w:after="0" w:line="240" w:lineRule="auto"/>
              <w:ind w:left="34" w:firstLine="567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Единого портала государственных и муниципальных услуг (функций) 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>(</w:t>
            </w:r>
            <w:hyperlink r:id="rId41" w:history="1"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val="en-US" w:bidi="en-US"/>
                </w:rPr>
                <w:t>http</w:t>
              </w:r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bidi="en-US"/>
                </w:rPr>
                <w:t>://</w:t>
              </w:r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val="en-US" w:bidi="en-US"/>
                </w:rPr>
                <w:t>www</w:t>
              </w:r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bidi="en-US"/>
                </w:rPr>
                <w:t>.</w:t>
              </w:r>
              <w:proofErr w:type="spellStart"/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val="en-US" w:bidi="en-US"/>
                </w:rPr>
                <w:t>gosuslugi</w:t>
              </w:r>
              <w:proofErr w:type="spellEnd"/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bidi="en-US"/>
                </w:rPr>
                <w:t>.</w:t>
              </w:r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val="en-US" w:bidi="en-US"/>
                </w:rPr>
                <w:t>ru</w:t>
              </w:r>
              <w:r w:rsidRPr="00076FF9">
                <w:rPr>
                  <w:rFonts w:ascii="Times New Roman" w:eastAsia="Times New Roman" w:hAnsi="Times New Roman" w:cs="Times New Roman"/>
                  <w:color w:val="0000FF" w:themeColor="hyperlink"/>
                  <w:sz w:val="28"/>
                  <w:szCs w:val="28"/>
                  <w:u w:val="single"/>
                  <w:lang w:bidi="en-US"/>
                </w:rPr>
                <w:t>/</w:t>
              </w:r>
            </w:hyperlink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bidi="en-US"/>
              </w:rPr>
              <w:t>)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 w:line="240" w:lineRule="auto"/>
              <w:ind w:left="34"/>
              <w:jc w:val="both"/>
              <w:rPr>
                <w:rFonts w:ascii="Times New Roman" w:eastAsia="Times New Roman" w:hAnsi="Times New Roman" w:cs="Times New Roman"/>
                <w:strike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ч. 1 ст. 19 Федерального закона № 59-ФЗ</w:t>
            </w:r>
          </w:p>
        </w:tc>
      </w:tr>
    </w:tbl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sectPr w:rsidR="00076FF9" w:rsidRPr="00076FF9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076FF9" w:rsidRPr="00076FF9" w:rsidRDefault="00076FF9" w:rsidP="00FF1B61">
      <w:pPr>
        <w:widowControl w:val="0"/>
        <w:spacing w:after="0" w:line="317" w:lineRule="exac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lastRenderedPageBreak/>
        <w:t>3.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076FF9" w:rsidRPr="00076FF9" w:rsidRDefault="00076FF9" w:rsidP="00076FF9">
      <w:pPr>
        <w:widowControl w:val="0"/>
        <w:spacing w:after="0" w:line="317" w:lineRule="exact"/>
        <w:ind w:left="20"/>
        <w:rPr>
          <w:rFonts w:ascii="Times New Roman" w:eastAsia="Times New Roman" w:hAnsi="Times New Roman" w:cs="Times New Roman"/>
          <w:sz w:val="28"/>
          <w:szCs w:val="28"/>
        </w:rPr>
      </w:pP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3.1. Описание последовательности действий при предоставлении 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</w:rPr>
        <w:t>государственной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услуги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3.1.1. предоставление 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государственной </w:t>
      </w:r>
      <w:r w:rsidRPr="00076FF9">
        <w:rPr>
          <w:rFonts w:ascii="Times New Roman" w:eastAsia="Times New Roman" w:hAnsi="Times New Roman" w:cs="Times New Roman"/>
          <w:bCs/>
          <w:spacing w:val="2"/>
          <w:sz w:val="28"/>
          <w:szCs w:val="28"/>
          <w:lang w:eastAsia="ru-RU"/>
        </w:rPr>
        <w:t>услуги по выдаче архивных  документов пользователю для работы в читальном зале муниципального архива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включает в себя следующие процедуры: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1) консультирование заявителя;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2) принятие и регистрация заявления;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3) проверка документов и выдача анкеты и обязательства – соглашения о согласии на обработку персональных данных и соблюдении режима конфиденциальности;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5) выявление и подготовка архивных документов пользователю для работы в читальном зале муниципального архива;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6) выдача архивных документов для работы в читальном зале.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3.1.2. Блок-схема последовательности действий по предоставлению 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</w:rPr>
        <w:t>государственной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услуги представлена в приложении № 2.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3.2. Оказание консультаций заявителю</w:t>
      </w:r>
    </w:p>
    <w:p w:rsidR="00076FF9" w:rsidRPr="00076FF9" w:rsidRDefault="00076FF9" w:rsidP="00076FF9">
      <w:pPr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3.2.1. Заявитель вправе обратиться в отдел  лично, по телефону и/или письменно, в том числе по электронной почте, для получения консультаций о порядке получения 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</w:rPr>
        <w:t>государственной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услуги.</w:t>
      </w:r>
    </w:p>
    <w:p w:rsidR="00076FF9" w:rsidRPr="00076FF9" w:rsidRDefault="00076FF9" w:rsidP="00076FF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</w:rPr>
        <w:t>государственной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услуги. Подача запроса, инициирующего предоставление 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</w:rPr>
        <w:t>государственной</w:t>
      </w: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 услуги, не требует оказания помощи заявителю в части оформления документов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оцедура, устанавливаемая настоящим пунктом, осуществляется в день обращения заявителя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Результат процедуры: консультация заявителя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3.3. Прием и регистрация заявления</w:t>
      </w:r>
    </w:p>
    <w:p w:rsidR="00076FF9" w:rsidRPr="00076FF9" w:rsidRDefault="00076FF9" w:rsidP="00076FF9">
      <w:pPr>
        <w:widowControl w:val="0"/>
        <w:numPr>
          <w:ilvl w:val="0"/>
          <w:numId w:val="22"/>
        </w:numPr>
        <w:tabs>
          <w:tab w:val="left" w:pos="1454"/>
        </w:tabs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Заявитель (его представитель) лично на бумажном носителе, в электронном виде через официальный сайт Исполкома, Портал государственных и муниципальных услуг Республики Татарстан, Единый портал государственных и муниципальных услуг (функций) либо по почте почтовым отправлением подает (направляет) заявление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tabs>
          <w:tab w:val="num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076FF9" w:rsidRPr="00076FF9" w:rsidRDefault="00076FF9" w:rsidP="00076FF9">
      <w:pPr>
        <w:tabs>
          <w:tab w:val="num" w:pos="0"/>
        </w:tabs>
        <w:spacing w:after="0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Cs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Процедура, устанавливаемая настоящим пунктом, осуществляется </w:t>
      </w:r>
      <w:r w:rsidRPr="00076FF9">
        <w:rPr>
          <w:rFonts w:ascii="Times New Roman" w:eastAsia="Times New Roman" w:hAnsi="Times New Roman" w:cs="Times New Roman"/>
          <w:bCs/>
          <w:spacing w:val="2"/>
          <w:sz w:val="28"/>
          <w:szCs w:val="28"/>
          <w:lang w:eastAsia="ru-RU"/>
        </w:rPr>
        <w:t>в течение одного рабочего дня с момента поступления запроса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Результат процедуры: зарегистрированное заявление или письмо, направленное в отдел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pacing w:val="2"/>
          <w:sz w:val="28"/>
          <w:szCs w:val="28"/>
          <w:lang w:eastAsia="ru-RU"/>
        </w:rPr>
        <w:t>3.4. Выдача архивных  документов пользователю для работы в читальном зале муниципального архива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3.4.1. Специалист отдела осуществляет: 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оверку полномочий заявителя, в случае действия заявителя по доверенности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В случае отсутствия замечаний специалист отдела осуществляет прием и регистрацию заявления.  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0" w:name="603"/>
      <w:bookmarkEnd w:id="0"/>
      <w:r w:rsidRPr="00076FF9">
        <w:rPr>
          <w:rFonts w:ascii="Times New Roman" w:eastAsia="Times New Roman" w:hAnsi="Times New Roman" w:cs="Times New Roman"/>
          <w:sz w:val="28"/>
          <w:szCs w:val="28"/>
        </w:rPr>
        <w:t>В случае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 если заявление поступило впервые, выдает заявителю анкету установленного образца для заполнения (приложение №4), родителю или другому законному представителю несовершеннолетнего заявителя, сопровождающему лицу (в том числе законному представителю, переводчику и другим помощникам, лицам, сопровождающим пользователя с ограниченными возможностями здоровья) анкету, в котором указываются: фамилия, имя, отчество (последнее - при наличии), дата рождения, гражданство, место работы (учебы) и должность (при наличии),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- при наличии) сопровождаемого лица, обязательства-соглашения о согласии на обработку персональных данных и соблюдение режима конфиденциальности (приложение 5).</w:t>
      </w:r>
      <w:proofErr w:type="gramEnd"/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В случае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 если поступило заявление пользователя о продлении срока работы в читальном зале, осуществляются процедуры, предусмотренные п. 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lastRenderedPageBreak/>
        <w:t>3.4.4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Результат процедур: принятое и зарегистрированное заявление, выданные анкеты и обязательства-соглашения о согласии на обработку персональных данных и соблюдение режима конфиденциальности или возвращенные заявителю документы.</w:t>
      </w:r>
    </w:p>
    <w:p w:rsidR="00076FF9" w:rsidRPr="00076FF9" w:rsidRDefault="00076FF9" w:rsidP="00076FF9">
      <w:pPr>
        <w:widowControl w:val="0"/>
        <w:tabs>
          <w:tab w:val="left" w:pos="1460"/>
        </w:tabs>
        <w:spacing w:after="0" w:line="317" w:lineRule="exac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</w:rPr>
        <w:t xml:space="preserve">          3.4.2. 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>Заявитель, его законные представители, сопровождающие его лица знакомятся с Порядком, заполняют: пользователь - анкету пользователя, его законные представители, сопровождающие его лица - анкету, в котором указываются: фамилия, имя, отчество (последнее - при наличии), дата рождения, гражданство, место работ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ы(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</w:rPr>
        <w:t>учебы) и должность (при наличии), адрес регистрации по месту жительства (пребывания), адрес фактического проживания, номер контактного телефона (при наличии), адрес электронной почты (при наличии), вид, серия, номер и дата документа, удостоверяющего личность, а также орган, выдавший документ, фамилия, имя, отчество (последнее - при наличии) сопровождаемого лица, пользователь и сопровождающие его лица - обязательства-соглашения о согласии на обработку персональных данных и соблюдение режима конфиденциальности и передают специалисту отдела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Результат процедур: заполненные анкеты пользователя, его законных представителей, сопровождающих его лиц, обязательства-соглашения о согласии на обработку персональных данных и соблюдение режима конфиденциальности, переданные специалисту отдела.</w:t>
      </w:r>
    </w:p>
    <w:p w:rsidR="00076FF9" w:rsidRPr="00076FF9" w:rsidRDefault="00076FF9" w:rsidP="00076FF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3.4.3. Специалист отдела: 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проверяет правильность заполнения анкет, наличие подписей на обязательства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х-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 соглашениях о согласии на обработку персональных данных и соблюдение режима конфиденциальности и выдает заявителю бланк заказа (требования) на выдачу документов, копий фонда пользования, описей (далее - бланк заказа) (приложение </w:t>
      </w:r>
      <w:r w:rsidRPr="00076FF9">
        <w:rPr>
          <w:rFonts w:ascii="Tahoma" w:eastAsia="Tahoma" w:hAnsi="Tahoma" w:cs="Tahoma"/>
          <w:color w:val="000000"/>
          <w:sz w:val="21"/>
          <w:szCs w:val="21"/>
          <w:lang w:eastAsia="ru-RU" w:bidi="ru-RU"/>
        </w:rPr>
        <w:t>№</w:t>
      </w:r>
      <w:r w:rsidRPr="00076FF9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 w:bidi="ru-RU"/>
        </w:rPr>
        <w:t>6</w:t>
      </w:r>
      <w:r w:rsidRPr="00076FF9">
        <w:rPr>
          <w:rFonts w:ascii="Tahoma" w:eastAsia="Tahoma" w:hAnsi="Tahoma" w:cs="Tahoma"/>
          <w:color w:val="000000"/>
          <w:sz w:val="21"/>
          <w:szCs w:val="21"/>
          <w:lang w:eastAsia="ru-RU" w:bidi="ru-RU"/>
        </w:rPr>
        <w:t>)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076FF9" w:rsidRPr="00076FF9" w:rsidRDefault="00076FF9" w:rsidP="00076FF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Результат процедур: выданный заявителю бланк заказа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3.4.4. Заявитель заполняет бланк заказа и передает специалисту отдела.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076FF9" w:rsidRPr="00076FF9" w:rsidRDefault="00076FF9" w:rsidP="00076FF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Результат процедур: заполненный бланк заказа, переданный специалисту отдела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3.4.5. Специалист отдела, получив бланк заказа: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проверяет правильность заполнения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делает подборку описей, выборку архивных документов из хранилища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lastRenderedPageBreak/>
        <w:t>проверяет наличие оснований для отказа в предоставлении государственной услуги, предусмотренных пунктами 2.8. и 2.9. настоящего Регламента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проверяет наличие дел, документов, справочно-поисковых средств к ним, печатных изданий ограниченного доступа, предусмотренных пунктами 3.2, 3.3, 3.4, 3.5 Порядка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проверяет состояние выдаваемых документов;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заполняет в бланке заказа графу наименования и количество выдаваемых документов.</w:t>
      </w:r>
    </w:p>
    <w:p w:rsidR="00076FF9" w:rsidRPr="00076FF9" w:rsidRDefault="00076FF9" w:rsidP="00076FF9">
      <w:pPr>
        <w:widowControl w:val="0"/>
        <w:spacing w:after="0" w:line="317" w:lineRule="exact"/>
        <w:ind w:firstLine="7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В случае наличия дел, документов, справочно-поисковых средств к ним, печатных изданий ограниченного доступа, предусмотренных пунктами 3.2, 3.3, 3.4, 3.5 Порядка, запрашивает у заявителя документы, являющиеся основанием для доступа к делам, документам, справочно-поисковых средствам к ним, печатным изданиям ограниченного доступа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устно уведомляет заявителя об отказе в предоставлении услуги с указанием причины; 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076FF9" w:rsidRPr="00076FF9" w:rsidRDefault="00076FF9" w:rsidP="00076FF9">
      <w:pPr>
        <w:widowControl w:val="0"/>
        <w:suppressAutoHyphens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Результат процедур: выданные пользователю для работы документы или отказ в предоставлении государственной услуги.</w:t>
      </w:r>
    </w:p>
    <w:p w:rsidR="00076FF9" w:rsidRPr="00076FF9" w:rsidRDefault="00076FF9" w:rsidP="00076FF9">
      <w:pPr>
        <w:widowControl w:val="0"/>
        <w:autoSpaceDE w:val="0"/>
        <w:autoSpaceDN w:val="0"/>
        <w:adjustRightInd w:val="0"/>
        <w:spacing w:after="0"/>
        <w:ind w:right="281" w:firstLine="709"/>
        <w:jc w:val="both"/>
        <w:rPr>
          <w:rFonts w:ascii="Times New Roman" w:eastAsia="Times New Roman" w:hAnsi="Times New Roman" w:cs="Courier New"/>
          <w:spacing w:val="2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Courier New"/>
          <w:spacing w:val="2"/>
          <w:sz w:val="28"/>
          <w:szCs w:val="28"/>
          <w:lang w:eastAsia="ru-RU"/>
        </w:rPr>
        <w:t>3.5. Предоставление государственной услуги через МФЦ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2"/>
          <w:sz w:val="28"/>
          <w:szCs w:val="28"/>
          <w:lang w:eastAsia="ru-RU"/>
        </w:rPr>
        <w:t>Услуга через МФЦ не представляется.</w:t>
      </w:r>
    </w:p>
    <w:p w:rsidR="00076FF9" w:rsidRPr="00076FF9" w:rsidRDefault="00076FF9" w:rsidP="00076FF9">
      <w:pPr>
        <w:widowControl w:val="0"/>
        <w:tabs>
          <w:tab w:val="left" w:pos="1248"/>
        </w:tabs>
        <w:spacing w:after="0" w:line="317" w:lineRule="exac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         3.6.Исправление технических ошибок.</w:t>
      </w:r>
    </w:p>
    <w:p w:rsidR="00076FF9" w:rsidRPr="00076FF9" w:rsidRDefault="00076FF9" w:rsidP="00076FF9">
      <w:pPr>
        <w:widowControl w:val="0"/>
        <w:spacing w:after="0" w:line="317" w:lineRule="exact"/>
        <w:ind w:right="18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В связи с тем, что результатом государственной услуги является не выданный Исполкомом заявителю документ, исправление технических ошибок не осуществляется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center"/>
        <w:outlineLvl w:val="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Порядок и формы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государственной услуги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1.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ми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я за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исполнения административных процедур являются: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дение в установленном порядке проверки ведения делопроизводства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дение в установленном порядке контрольных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ок соблюдения процедур предоставления государственной услуги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2. Текущий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___________Исполкома  ________ муниципального района Республики Татарстан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5.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ь за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_____________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autoSpaceDE w:val="0"/>
        <w:autoSpaceDN w:val="0"/>
        <w:adjustRightInd w:val="0"/>
        <w:spacing w:before="108" w:after="108" w:line="240" w:lineRule="auto"/>
        <w:ind w:firstLine="709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ую</w:t>
      </w:r>
      <w:r w:rsidRPr="00076FF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услугу, а также их должностных лиц, муниципальных служащих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итель может обратиться с жалобой, в том числе в следующих случаях: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1) нарушение срока регистрации запроса заявителя о предоставлении государственной услуги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2) нарушение срока предоставления государственной услуги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3) требование у заявителя документов, не предусмотренных нормативными правовыми актами Российской Федерации, Республики Татарстан, Лениногорского муниципального района для предоставления государственной услуги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4) отказ в приеме документов, предоставление которых предусмотрено нормативными правовыми актами Российской Федерации, Республики Татарстан, Лениногорского муниципального района для предоставления государственной услуги, у заявителя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;</w:t>
      </w:r>
      <w:proofErr w:type="gramEnd"/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Лениногорского  муниципального района;</w:t>
      </w:r>
    </w:p>
    <w:p w:rsidR="00076FF9" w:rsidRPr="00076FF9" w:rsidRDefault="00076FF9" w:rsidP="00076FF9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7) отказ Исполкома, должностного лица Исполкома в исправлении допущенных  ими опечаток и ошибок в выданных в результате предоставления государственной услуги документах либо нарушение установленного срока таких исправлений; </w:t>
      </w:r>
      <w:proofErr w:type="gramEnd"/>
    </w:p>
    <w:p w:rsidR="00076FF9" w:rsidRPr="00076FF9" w:rsidRDefault="00076FF9" w:rsidP="00076FF9">
      <w:pPr>
        <w:widowControl w:val="0"/>
        <w:spacing w:after="0" w:line="317" w:lineRule="exact"/>
        <w:ind w:firstLine="70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8) нарушение срока или порядка выдачи документов по результатам предоставления муниципальной услуги;</w:t>
      </w:r>
    </w:p>
    <w:p w:rsidR="00076FF9" w:rsidRPr="00076FF9" w:rsidRDefault="00076FF9" w:rsidP="00076FF9">
      <w:pPr>
        <w:widowControl w:val="0"/>
        <w:spacing w:after="0" w:line="317" w:lineRule="exact"/>
        <w:ind w:firstLine="691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9) приостановление предоставления муниципаль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left="-284" w:firstLine="99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5.2. Жалоба на решение и действия (бездействия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0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ргана, предоставляющего государственную услугу, муниципального служащего, руководителя органа предоставляющего государственную услугу, подается в письменной форме на бумажном носителе, в электронной форме в Исполком. Жалобы на решения, принятые руководителем Исполкома, подаются в Совет муниципального района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Лениногорского  муниципального района (http://www.</w:t>
      </w:r>
      <w:proofErr w:type="spellStart"/>
      <w:r w:rsidRPr="00076FF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eninogorsk</w:t>
      </w:r>
      <w:proofErr w:type="spell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.tatar.ru.</w:t>
      </w:r>
      <w:r w:rsidRPr="00076FF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tarstan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.ru), Портала государственных и муниципальных услуг Республики Татарстан (</w:t>
      </w:r>
      <w:hyperlink r:id="rId42" w:history="1">
        <w:r w:rsidRPr="00076FF9">
          <w:rPr>
            <w:rFonts w:ascii="Times New Roman" w:eastAsia="Times New Roman" w:hAnsi="Times New Roman" w:cs="Times New Roman"/>
            <w:sz w:val="28"/>
            <w:szCs w:val="28"/>
            <w:u w:val="single"/>
            <w:lang w:eastAsia="ru-RU"/>
          </w:rPr>
          <w:t>http://uslugi.tatar.ru/</w:t>
        </w:r>
      </w:hyperlink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5.4. Жалоба должна содержать следующую информацию: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5.6. Жалоба подписывается подавшим ее получателем государственной услуги.</w:t>
      </w:r>
    </w:p>
    <w:p w:rsidR="00076FF9" w:rsidRPr="00076FF9" w:rsidRDefault="00076FF9" w:rsidP="00076FF9">
      <w:pPr>
        <w:widowControl w:val="0"/>
        <w:spacing w:after="0" w:line="317" w:lineRule="exact"/>
        <w:ind w:left="160" w:firstLine="70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76FF9">
        <w:rPr>
          <w:rFonts w:ascii="Times New Roman" w:eastAsia="Times New Roman" w:hAnsi="Times New Roman" w:cs="Times New Roman"/>
          <w:sz w:val="28"/>
          <w:szCs w:val="28"/>
        </w:rPr>
        <w:t>5.7. По результатам рассмотрения жалобы принимается одно из следующих решений:</w:t>
      </w:r>
    </w:p>
    <w:p w:rsidR="00076FF9" w:rsidRPr="00076FF9" w:rsidRDefault="00076FF9" w:rsidP="00076FF9">
      <w:pPr>
        <w:widowControl w:val="0"/>
        <w:spacing w:after="0" w:line="317" w:lineRule="exact"/>
        <w:ind w:left="160" w:firstLine="70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:</w:t>
      </w:r>
      <w:proofErr w:type="gramEnd"/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2) отказывает в удовлетворении жалобы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8. В случае установления в ходе или по результатам </w:t>
      </w: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ния жалобы признаков состава административного правонарушения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преступления должностное лицо, работник, наделенные полномочиями по рассмотрению жалоб, незамедлительно направляют имеющиеся материалы в органы прокуратуры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F1B61" w:rsidRDefault="00FF1B61" w:rsidP="00076FF9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FF1B61" w:rsidSect="00FF1B61">
          <w:pgSz w:w="11906" w:h="16838"/>
          <w:pgMar w:top="1134" w:right="1134" w:bottom="1134" w:left="1134" w:header="709" w:footer="709" w:gutter="0"/>
          <w:cols w:space="720"/>
          <w:docGrid w:linePitch="299"/>
        </w:sectPr>
      </w:pP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F1B61" w:rsidRDefault="00FF1B61" w:rsidP="00FF1B61">
      <w:pP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FF1B61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Приложение №1</w:t>
      </w:r>
    </w:p>
    <w:p w:rsidR="00FF1B61" w:rsidRPr="00FF1B61" w:rsidRDefault="00FF1B61" w:rsidP="00FF1B61">
      <w:pP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F1B61" w:rsidRPr="00076FF9" w:rsidRDefault="00FF1B61" w:rsidP="00FF1B61">
      <w:pPr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  <w:r w:rsidRPr="00FF1B61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к Типовому А</w:t>
      </w:r>
      <w:r w:rsidR="00C45E6C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дминистративному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 регламент</w:t>
      </w:r>
      <w:r w:rsidR="00C45E6C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у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 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предоставления государственной услуги по выдаче архивных документов</w:t>
      </w:r>
      <w:r w:rsidRPr="00076FF9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>, отнесенных к государственной собственности и хранящихся в муниципальном архиве,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 пользователю для работы в читальном зале муниципального архива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ind w:left="4536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spacing w:after="0" w:line="240" w:lineRule="auto"/>
        <w:ind w:left="411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76FF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 </w:t>
      </w:r>
    </w:p>
    <w:p w:rsidR="00076FF9" w:rsidRPr="00076FF9" w:rsidRDefault="00076FF9" w:rsidP="00076FF9">
      <w:pPr>
        <w:pBdr>
          <w:top w:val="single" w:sz="4" w:space="1" w:color="auto"/>
        </w:pBdr>
        <w:spacing w:after="0" w:line="240" w:lineRule="auto"/>
        <w:ind w:left="411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proofErr w:type="gramStart"/>
      <w:r w:rsidRPr="00076FF9">
        <w:rPr>
          <w:rFonts w:ascii="Times New Roman" w:eastAsia="Times New Roman" w:hAnsi="Times New Roman" w:cs="Times New Roman"/>
          <w:sz w:val="20"/>
          <w:szCs w:val="20"/>
          <w:lang w:eastAsia="ru-RU"/>
        </w:rPr>
        <w:t>(наименование органа местного самоуправления</w:t>
      </w:r>
      <w:proofErr w:type="gramEnd"/>
    </w:p>
    <w:p w:rsidR="00076FF9" w:rsidRPr="00076FF9" w:rsidRDefault="00076FF9" w:rsidP="00076FF9">
      <w:pPr>
        <w:spacing w:after="0" w:line="240" w:lineRule="auto"/>
        <w:ind w:left="411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76FF9" w:rsidRPr="00076FF9" w:rsidRDefault="00076FF9" w:rsidP="00076FF9">
      <w:pPr>
        <w:pBdr>
          <w:top w:val="single" w:sz="4" w:space="3" w:color="auto"/>
        </w:pBdr>
        <w:spacing w:after="0" w:line="240" w:lineRule="auto"/>
        <w:ind w:left="4111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076FF9">
        <w:rPr>
          <w:rFonts w:ascii="Times New Roman" w:eastAsia="Times New Roman" w:hAnsi="Times New Roman" w:cs="Times New Roman"/>
          <w:sz w:val="20"/>
          <w:szCs w:val="20"/>
          <w:lang w:eastAsia="ru-RU"/>
        </w:rPr>
        <w:t>муниципального образования)</w:t>
      </w:r>
    </w:p>
    <w:p w:rsidR="00076FF9" w:rsidRPr="00076FF9" w:rsidRDefault="00076FF9" w:rsidP="00076FF9">
      <w:pPr>
        <w:shd w:val="clear" w:color="auto" w:fill="FFFFFF"/>
        <w:tabs>
          <w:tab w:val="left" w:leader="underscore" w:pos="10334"/>
        </w:tabs>
        <w:spacing w:after="0" w:line="336" w:lineRule="atLeast"/>
        <w:ind w:left="411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pacing w:val="-7"/>
          <w:sz w:val="28"/>
          <w:szCs w:val="28"/>
          <w:lang w:eastAsia="ru-RU"/>
        </w:rPr>
        <w:t>от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</w:t>
      </w:r>
    </w:p>
    <w:p w:rsidR="00076FF9" w:rsidRPr="00076FF9" w:rsidRDefault="00076FF9" w:rsidP="00FF1B61">
      <w:pPr>
        <w:shd w:val="clear" w:color="auto" w:fill="FFFFFF"/>
        <w:spacing w:after="0" w:line="240" w:lineRule="auto"/>
        <w:ind w:left="4111"/>
        <w:rPr>
          <w:rFonts w:ascii="Times New Roman" w:eastAsia="Times New Roman" w:hAnsi="Times New Roman" w:cs="Times New Roman"/>
          <w:spacing w:val="-7"/>
          <w:lang w:eastAsia="ru-RU"/>
        </w:rPr>
      </w:pPr>
      <w:r w:rsidRPr="00076FF9">
        <w:rPr>
          <w:rFonts w:ascii="Times New Roman" w:eastAsia="Times New Roman" w:hAnsi="Times New Roman" w:cs="Times New Roman"/>
          <w:spacing w:val="-3"/>
          <w:lang w:eastAsia="ru-RU"/>
        </w:rPr>
        <w:t xml:space="preserve">(фамилия, имя отчество, данные </w:t>
      </w:r>
      <w:proofErr w:type="spellStart"/>
      <w:r w:rsidRPr="00076FF9">
        <w:rPr>
          <w:rFonts w:ascii="Times New Roman" w:eastAsia="Times New Roman" w:hAnsi="Times New Roman" w:cs="Times New Roman"/>
          <w:spacing w:val="-3"/>
          <w:lang w:eastAsia="ru-RU"/>
        </w:rPr>
        <w:t>паспорта</w:t>
      </w:r>
      <w:proofErr w:type="gramStart"/>
      <w:r w:rsidRPr="00076FF9">
        <w:rPr>
          <w:rFonts w:ascii="Times New Roman" w:eastAsia="Times New Roman" w:hAnsi="Times New Roman" w:cs="Times New Roman"/>
          <w:spacing w:val="-3"/>
          <w:lang w:eastAsia="ru-RU"/>
        </w:rPr>
        <w:t>,</w:t>
      </w:r>
      <w:r w:rsidRPr="00076FF9">
        <w:rPr>
          <w:rFonts w:ascii="Times New Roman" w:eastAsia="Times New Roman" w:hAnsi="Times New Roman" w:cs="Times New Roman"/>
          <w:spacing w:val="-7"/>
          <w:lang w:eastAsia="ru-RU"/>
        </w:rPr>
        <w:t>п</w:t>
      </w:r>
      <w:proofErr w:type="gramEnd"/>
      <w:r w:rsidRPr="00076FF9">
        <w:rPr>
          <w:rFonts w:ascii="Times New Roman" w:eastAsia="Times New Roman" w:hAnsi="Times New Roman" w:cs="Times New Roman"/>
          <w:spacing w:val="-7"/>
          <w:lang w:eastAsia="ru-RU"/>
        </w:rPr>
        <w:t>очтовый</w:t>
      </w:r>
      <w:proofErr w:type="spellEnd"/>
      <w:r w:rsidRPr="00076FF9">
        <w:rPr>
          <w:rFonts w:ascii="Times New Roman" w:eastAsia="Times New Roman" w:hAnsi="Times New Roman" w:cs="Times New Roman"/>
          <w:spacing w:val="-7"/>
          <w:lang w:eastAsia="ru-RU"/>
        </w:rPr>
        <w:t xml:space="preserve"> индекс, адрес, телефон заявителя)</w: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ЗАЯВЛЕНИЕ</w:t>
      </w:r>
    </w:p>
    <w:p w:rsidR="00076FF9" w:rsidRPr="00076FF9" w:rsidRDefault="00076FF9" w:rsidP="00076FF9">
      <w:pPr>
        <w:shd w:val="clear" w:color="auto" w:fill="FFFFFF"/>
        <w:spacing w:after="0" w:line="336" w:lineRule="atLeast"/>
        <w:ind w:left="-14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о выдаче архивных документов пользователю для работы в читальном зале муниципального архива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Фамилия ________________________________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</w:t>
      </w:r>
    </w:p>
    <w:p w:rsidR="00076FF9" w:rsidRPr="00076FF9" w:rsidRDefault="00076FF9" w:rsidP="00076FF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Имя __________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____ </w:t>
      </w:r>
    </w:p>
    <w:p w:rsidR="00076FF9" w:rsidRPr="00076FF9" w:rsidRDefault="00076FF9" w:rsidP="00076FF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ство ________________________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работы (учебы) и должность 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 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__________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я, направившая пользователя, ее адрес 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 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</w:t>
      </w:r>
    </w:p>
    <w:p w:rsidR="00076FF9" w:rsidRPr="00076FF9" w:rsidRDefault="00FF1B61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вание 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ная степень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, звание ______________________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Тема и хронологические рамки исследования _____________________________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</w:t>
      </w:r>
    </w:p>
    <w:p w:rsidR="00076FF9" w:rsidRPr="00076FF9" w:rsidRDefault="00076FF9" w:rsidP="00076FF9">
      <w:pPr>
        <w:spacing w:after="0" w:line="240" w:lineRule="auto"/>
        <w:ind w:right="-23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жительства _____________________________________________________</w:t>
      </w:r>
    </w:p>
    <w:p w:rsidR="00076FF9" w:rsidRPr="00076FF9" w:rsidRDefault="00076FF9" w:rsidP="00076FF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фон (домашний) __________ (служебный) _____________________________</w:t>
      </w:r>
    </w:p>
    <w:p w:rsidR="00076FF9" w:rsidRPr="00076FF9" w:rsidRDefault="00076FF9" w:rsidP="00076FF9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Серия и №  документа, удостоверяющего личность ________________________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</w:t>
      </w:r>
      <w:r w:rsidRPr="00076FF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рядком использования архивных документов в государственных и муниципальных архивах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знакомился (ась), обязуюсь их выполнять.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та _____________________                                   ______________________ 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(Подпись)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76FF9" w:rsidRPr="00076FF9" w:rsidSect="00FF1B61">
          <w:headerReference w:type="default" r:id="rId43"/>
          <w:headerReference w:type="first" r:id="rId44"/>
          <w:pgSz w:w="11906" w:h="16838"/>
          <w:pgMar w:top="1134" w:right="1134" w:bottom="1134" w:left="1134" w:header="709" w:footer="709" w:gutter="0"/>
          <w:pgNumType w:start="1"/>
          <w:cols w:space="720"/>
          <w:titlePg/>
          <w:docGrid w:linePitch="299"/>
        </w:sectPr>
      </w:pPr>
    </w:p>
    <w:p w:rsidR="00FF1B61" w:rsidRDefault="00FF1B61" w:rsidP="00FF1B61">
      <w:pP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>Приложение №2</w:t>
      </w:r>
    </w:p>
    <w:p w:rsidR="00FF1B61" w:rsidRPr="00FF1B61" w:rsidRDefault="00FF1B61" w:rsidP="00FF1B61">
      <w:pP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F1B61" w:rsidRDefault="00FF1B61" w:rsidP="00FF1B61">
      <w:pPr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FF1B61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к Типовому А</w:t>
      </w:r>
      <w:r w:rsidR="00C45E6C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дминистративному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 регламент</w:t>
      </w:r>
      <w:r w:rsidR="00C45E6C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у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 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предоставления государственной услуги по выдаче архивных документов</w:t>
      </w:r>
      <w:r w:rsidRPr="00076FF9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>, отнесенных к государственной собственности и хранящихся в муниципальном архиве,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 пользователю для работы в читальном зале муниципального архива</w:t>
      </w:r>
    </w:p>
    <w:p w:rsidR="00FF1B61" w:rsidRPr="00076FF9" w:rsidRDefault="00FF1B61" w:rsidP="00FF1B61">
      <w:pPr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4"/>
          <w:szCs w:val="28"/>
          <w:lang w:eastAsia="ru-RU"/>
        </w:rPr>
      </w:pPr>
    </w:p>
    <w:p w:rsidR="00FF1B61" w:rsidRDefault="00076FF9" w:rsidP="00076FF9">
      <w:pPr>
        <w:widowControl w:val="0"/>
        <w:autoSpaceDE w:val="0"/>
        <w:autoSpaceDN w:val="0"/>
        <w:adjustRightInd w:val="0"/>
        <w:spacing w:after="0" w:line="240" w:lineRule="auto"/>
        <w:ind w:left="-142" w:right="-14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лок-схема </w:t>
      </w:r>
    </w:p>
    <w:p w:rsidR="00076FF9" w:rsidRPr="00076FF9" w:rsidRDefault="00076FF9" w:rsidP="00076FF9">
      <w:pPr>
        <w:widowControl w:val="0"/>
        <w:autoSpaceDE w:val="0"/>
        <w:autoSpaceDN w:val="0"/>
        <w:adjustRightInd w:val="0"/>
        <w:spacing w:after="0" w:line="240" w:lineRule="auto"/>
        <w:ind w:left="-142" w:right="-14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ледовательности действий по предоставлению </w:t>
      </w:r>
      <w:r w:rsidRPr="00076FF9">
        <w:rPr>
          <w:rFonts w:ascii="Times New Roman" w:eastAsia="Times New Roman" w:hAnsi="Times New Roman" w:cs="Times New Roman"/>
          <w:sz w:val="28"/>
          <w:szCs w:val="28"/>
        </w:rPr>
        <w:t xml:space="preserve">государственной 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076FF9" w:rsidRPr="00076FF9" w:rsidRDefault="00FF1B61" w:rsidP="00076FF9">
      <w:pPr>
        <w:spacing w:after="0" w:line="24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10921" w:dyaOrig="13455">
          <v:shape id="_x0000_i1028" type="#_x0000_t75" style="width:488.25pt;height:496.5pt" o:ole="">
            <v:imagedata r:id="rId45" o:title=""/>
          </v:shape>
          <o:OLEObject Type="Embed" ProgID="Visio.Drawing.11" ShapeID="_x0000_i1028" DrawAspect="Content" ObjectID="_1593868757" r:id="rId46"/>
        </w:object>
      </w:r>
    </w:p>
    <w:p w:rsidR="00076FF9" w:rsidRPr="00076FF9" w:rsidRDefault="00076FF9" w:rsidP="00076FF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F1B61" w:rsidRDefault="00FF1B61" w:rsidP="00076FF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sectPr w:rsidR="00FF1B61" w:rsidSect="00FF1B61">
          <w:headerReference w:type="default" r:id="rId47"/>
          <w:headerReference w:type="first" r:id="rId48"/>
          <w:pgSz w:w="11906" w:h="16838"/>
          <w:pgMar w:top="1134" w:right="851" w:bottom="1134" w:left="1276" w:header="709" w:footer="709" w:gutter="0"/>
          <w:pgNumType w:start="1"/>
          <w:cols w:space="720"/>
          <w:titlePg/>
          <w:docGrid w:linePitch="299"/>
        </w:sectPr>
      </w:pPr>
    </w:p>
    <w:p w:rsidR="00FF1B61" w:rsidRDefault="00FF1B61" w:rsidP="00FF1B61">
      <w:pP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lastRenderedPageBreak/>
        <w:t>Приложение №3</w:t>
      </w:r>
    </w:p>
    <w:p w:rsidR="00FF1B61" w:rsidRPr="00FF1B61" w:rsidRDefault="00FF1B61" w:rsidP="00FF1B61">
      <w:pPr>
        <w:spacing w:after="0" w:line="240" w:lineRule="auto"/>
        <w:ind w:left="5670"/>
        <w:jc w:val="center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</w:p>
    <w:p w:rsidR="00FF1B61" w:rsidRDefault="00FF1B61" w:rsidP="00FF1B61">
      <w:pPr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</w:pPr>
      <w:r w:rsidRPr="00FF1B61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к Типовому А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дминистративн</w:t>
      </w:r>
      <w:r w:rsidR="00C45E6C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ому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 регламент</w:t>
      </w:r>
      <w:r w:rsidR="00C45E6C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у</w:t>
      </w:r>
      <w:r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 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>предоставления государственной услуги по выдаче архивных документов</w:t>
      </w:r>
      <w:r w:rsidRPr="00076FF9">
        <w:rPr>
          <w:rFonts w:ascii="Times New Roman" w:eastAsia="Times New Roman" w:hAnsi="Times New Roman" w:cs="Times New Roman"/>
          <w:spacing w:val="1"/>
          <w:sz w:val="24"/>
          <w:szCs w:val="28"/>
          <w:lang w:eastAsia="ru-RU"/>
        </w:rPr>
        <w:t>, отнесенных к государственной собственности и хранящихся в муниципальном архиве,</w:t>
      </w:r>
      <w:r w:rsidRPr="00076FF9">
        <w:rPr>
          <w:rFonts w:ascii="Times New Roman" w:eastAsia="Times New Roman" w:hAnsi="Times New Roman" w:cs="Times New Roman"/>
          <w:bCs/>
          <w:sz w:val="24"/>
          <w:szCs w:val="28"/>
          <w:lang w:eastAsia="ru-RU"/>
        </w:rPr>
        <w:t xml:space="preserve"> пользователю для работы в читальном зале муниципального архива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076FF9" w:rsidRPr="00076FF9" w:rsidRDefault="00076FF9" w:rsidP="00FF1B61">
      <w:pPr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Архивный отдел Исполнительного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тета Лениногорского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муниципального района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FF1B61" w:rsidRDefault="00076FF9" w:rsidP="00076FF9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Дело пользователя № ____</w:t>
      </w:r>
    </w:p>
    <w:p w:rsidR="00FF1B61" w:rsidRPr="00076FF9" w:rsidRDefault="00FF1B61" w:rsidP="00076FF9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076FF9" w:rsidRDefault="00076FF9" w:rsidP="00076FF9">
      <w:pPr>
        <w:shd w:val="clear" w:color="auto" w:fill="FFFFFF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нкета пользователя, работающего в читальном зале</w:t>
      </w:r>
    </w:p>
    <w:p w:rsidR="00FF1B61" w:rsidRPr="00076FF9" w:rsidRDefault="00FF1B61" w:rsidP="00076FF9">
      <w:pPr>
        <w:shd w:val="clear" w:color="auto" w:fill="FFFFFF"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076FF9" w:rsidRPr="00076FF9" w:rsidRDefault="00FF1B61" w:rsidP="00FF1B61">
      <w:pPr>
        <w:shd w:val="clear" w:color="auto" w:fill="FFFFFF"/>
        <w:tabs>
          <w:tab w:val="left" w:pos="284"/>
          <w:tab w:val="left" w:pos="42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Фамилия, имя, отчест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 ________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2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Дата рожден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я _________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3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Гражданство _______________________________________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4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 работы (учебы) и должность _____________________________________</w:t>
      </w:r>
    </w:p>
    <w:p w:rsidR="00FF1B61" w:rsidRDefault="00FF1B61" w:rsidP="00FF1B61">
      <w:pPr>
        <w:shd w:val="clear" w:color="auto" w:fill="FFFFFF"/>
        <w:tabs>
          <w:tab w:val="num" w:pos="0"/>
          <w:tab w:val="left" w:pos="284"/>
          <w:tab w:val="left" w:pos="426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 xml:space="preserve">                                                                       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(</w:t>
      </w:r>
      <w:r w:rsidR="00076FF9" w:rsidRPr="00076FF9">
        <w:rPr>
          <w:rFonts w:ascii="Times New Roman" w:eastAsia="Times New Roman" w:hAnsi="Times New Roman" w:cs="Times New Roman"/>
          <w:iCs/>
          <w:sz w:val="28"/>
          <w:szCs w:val="28"/>
          <w:vertAlign w:val="superscript"/>
          <w:lang w:eastAsia="ru-RU"/>
        </w:rPr>
        <w:t>полное название учреждения, его почтовый и электронный адрес, телефон</w:t>
      </w:r>
      <w:r w:rsidRPr="00FF1B61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)</w:t>
      </w:r>
    </w:p>
    <w:p w:rsidR="00076FF9" w:rsidRPr="00076FF9" w:rsidRDefault="00FF1B61" w:rsidP="00FF1B61">
      <w:pPr>
        <w:shd w:val="clear" w:color="auto" w:fill="FFFFFF"/>
        <w:tabs>
          <w:tab w:val="num" w:pos="0"/>
          <w:tab w:val="left" w:pos="284"/>
          <w:tab w:val="left" w:pos="42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5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вание, ученая степень, звание ___________________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6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е для проведения исследований 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</w:t>
      </w:r>
    </w:p>
    <w:p w:rsidR="00076FF9" w:rsidRPr="00076FF9" w:rsidRDefault="00076FF9" w:rsidP="00FF1B61">
      <w:pPr>
        <w:shd w:val="clear" w:color="auto" w:fill="FFFFFF"/>
        <w:tabs>
          <w:tab w:val="num" w:pos="0"/>
          <w:tab w:val="left" w:pos="284"/>
          <w:tab w:val="left" w:pos="42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                                                                                                                   (</w:t>
      </w:r>
      <w:r w:rsidRPr="00076FF9">
        <w:rPr>
          <w:rFonts w:ascii="Times New Roman" w:eastAsia="Times New Roman" w:hAnsi="Times New Roman" w:cs="Times New Roman"/>
          <w:iCs/>
          <w:sz w:val="28"/>
          <w:szCs w:val="28"/>
          <w:vertAlign w:val="superscript"/>
          <w:lang w:eastAsia="ru-RU"/>
        </w:rPr>
        <w:t>направление организации или по личному заявлению</w:t>
      </w:r>
      <w:r w:rsidRPr="00076FF9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)</w:t>
      </w:r>
      <w:r w:rsidRPr="00076FF9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br/>
      </w:r>
    </w:p>
    <w:p w:rsidR="00FF1B61" w:rsidRDefault="00FF1B61" w:rsidP="00FF1B61">
      <w:pPr>
        <w:shd w:val="clear" w:color="auto" w:fill="FFFFFF"/>
        <w:tabs>
          <w:tab w:val="left" w:pos="284"/>
          <w:tab w:val="left" w:pos="42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7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вание темы, хронологические рамки 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8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 работы ___________________________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9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 регистрации по месту пребывания, номер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фона __________________</w:t>
      </w:r>
    </w:p>
    <w:p w:rsidR="00076FF9" w:rsidRPr="00076FF9" w:rsidRDefault="00FF1B61" w:rsidP="00FF1B61">
      <w:pPr>
        <w:shd w:val="clear" w:color="auto" w:fill="FFFFFF"/>
        <w:tabs>
          <w:tab w:val="left" w:pos="284"/>
          <w:tab w:val="left" w:pos="426"/>
        </w:tabs>
        <w:spacing w:after="0" w:line="240" w:lineRule="auto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10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 регистрации по месту жительства, номер телеф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11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Номер мобильного телефона, электронный ад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с ________________________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12.</w:t>
      </w:r>
      <w:r w:rsidR="00076FF9"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Серия и номер паспорта, кем и когда выдан</w:t>
      </w:r>
      <w:r w:rsidR="00076FF9" w:rsidRPr="00076FF9">
        <w:rPr>
          <w:rFonts w:ascii="Times New Roman" w:eastAsia="Times New Roman" w:hAnsi="Times New Roman" w:cs="Times New Roman"/>
          <w:sz w:val="23"/>
          <w:szCs w:val="23"/>
          <w:lang w:eastAsia="ru-RU"/>
        </w:rPr>
        <w:t xml:space="preserve"> ___________________________________</w:t>
      </w:r>
      <w:r w:rsidR="00076FF9" w:rsidRPr="00076FF9">
        <w:rPr>
          <w:rFonts w:ascii="Times New Roman" w:eastAsia="Times New Roman" w:hAnsi="Times New Roman" w:cs="Times New Roman"/>
          <w:sz w:val="23"/>
          <w:szCs w:val="23"/>
          <w:lang w:eastAsia="ru-RU"/>
        </w:rPr>
        <w:br/>
        <w:t> </w:t>
      </w:r>
    </w:p>
    <w:p w:rsidR="00076FF9" w:rsidRPr="00076FF9" w:rsidRDefault="00076FF9" w:rsidP="00FF1B61">
      <w:pPr>
        <w:shd w:val="clear" w:color="auto" w:fill="FFFFFF"/>
        <w:tabs>
          <w:tab w:val="num" w:pos="0"/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бязательство-соглашение.</w:t>
      </w:r>
    </w:p>
    <w:p w:rsidR="00076FF9" w:rsidRPr="00076FF9" w:rsidRDefault="00076FF9" w:rsidP="00FF1B61">
      <w:pPr>
        <w:shd w:val="clear" w:color="auto" w:fill="FFFFFF"/>
        <w:tabs>
          <w:tab w:val="num" w:pos="0"/>
          <w:tab w:val="left" w:pos="284"/>
          <w:tab w:val="left" w:pos="426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Я, ________________________________________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</w:t>
      </w:r>
    </w:p>
    <w:p w:rsidR="00076FF9" w:rsidRPr="00076FF9" w:rsidRDefault="00076FF9" w:rsidP="00076FF9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3"/>
          <w:szCs w:val="23"/>
          <w:vertAlign w:val="superscript"/>
          <w:lang w:eastAsia="ru-RU"/>
        </w:rPr>
      </w:pPr>
      <w:r w:rsidRPr="00076FF9">
        <w:rPr>
          <w:rFonts w:ascii="Times New Roman" w:eastAsia="Times New Roman" w:hAnsi="Times New Roman" w:cs="Times New Roman"/>
          <w:sz w:val="23"/>
          <w:szCs w:val="23"/>
          <w:vertAlign w:val="superscript"/>
          <w:lang w:eastAsia="ru-RU"/>
        </w:rPr>
        <w:t>(</w:t>
      </w:r>
      <w:r w:rsidRPr="00076FF9">
        <w:rPr>
          <w:rFonts w:ascii="Times New Roman" w:eastAsia="Times New Roman" w:hAnsi="Times New Roman" w:cs="Times New Roman"/>
          <w:iCs/>
          <w:sz w:val="23"/>
          <w:szCs w:val="24"/>
          <w:vertAlign w:val="superscript"/>
          <w:lang w:eastAsia="ru-RU"/>
        </w:rPr>
        <w:t>фамилия, имя, отчество</w:t>
      </w:r>
      <w:r w:rsidRPr="00076FF9">
        <w:rPr>
          <w:rFonts w:ascii="Times New Roman" w:eastAsia="Times New Roman" w:hAnsi="Times New Roman" w:cs="Times New Roman"/>
          <w:sz w:val="23"/>
          <w:szCs w:val="23"/>
          <w:vertAlign w:val="superscript"/>
          <w:lang w:eastAsia="ru-RU"/>
        </w:rPr>
        <w:t>)</w:t>
      </w:r>
    </w:p>
    <w:p w:rsidR="00076FF9" w:rsidRPr="00076FF9" w:rsidRDefault="00076FF9" w:rsidP="00FF1B61">
      <w:pPr>
        <w:shd w:val="clear" w:color="auto" w:fill="FFFFFF"/>
        <w:spacing w:after="0" w:line="240" w:lineRule="auto"/>
        <w:ind w:right="14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076FF9" w:rsidRPr="00076FF9" w:rsidRDefault="00076FF9" w:rsidP="00FF1B61">
      <w:pPr>
        <w:shd w:val="clear" w:color="auto" w:fill="FFFFFF"/>
        <w:spacing w:after="0" w:line="240" w:lineRule="auto"/>
        <w:ind w:right="14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gramStart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ен</w:t>
      </w:r>
      <w:proofErr w:type="gramEnd"/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автоматизированной обработкой и хранением данных, указанных в анкете.</w:t>
      </w:r>
    </w:p>
    <w:p w:rsidR="00076FF9" w:rsidRPr="00076FF9" w:rsidRDefault="00076FF9" w:rsidP="00FF1B61">
      <w:pPr>
        <w:shd w:val="clear" w:color="auto" w:fill="FFFFFF"/>
        <w:spacing w:after="0" w:line="240" w:lineRule="auto"/>
        <w:ind w:right="14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076FF9" w:rsidRPr="00076FF9" w:rsidRDefault="00076FF9" w:rsidP="00076FF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076FF9" w:rsidRPr="00076FF9" w:rsidRDefault="00076FF9" w:rsidP="00076FF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3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3"/>
          <w:lang w:eastAsia="ru-RU"/>
        </w:rPr>
        <w:t>«___» _____________ 20__ г.</w:t>
      </w:r>
    </w:p>
    <w:p w:rsidR="00076FF9" w:rsidRPr="00076FF9" w:rsidRDefault="00076FF9" w:rsidP="00076FF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076FF9" w:rsidRPr="00076FF9" w:rsidRDefault="00076FF9" w:rsidP="00076FF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</w:t>
      </w:r>
    </w:p>
    <w:p w:rsidR="00076FF9" w:rsidRPr="00076FF9" w:rsidRDefault="00076FF9" w:rsidP="00076FF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3"/>
          <w:szCs w:val="23"/>
          <w:vertAlign w:val="superscript"/>
          <w:lang w:eastAsia="ru-RU"/>
        </w:rPr>
      </w:pPr>
      <w:r w:rsidRPr="00076FF9">
        <w:rPr>
          <w:rFonts w:ascii="Times New Roman" w:eastAsia="Times New Roman" w:hAnsi="Times New Roman" w:cs="Times New Roman"/>
          <w:iCs/>
          <w:sz w:val="23"/>
          <w:szCs w:val="24"/>
          <w:lang w:eastAsia="ru-RU"/>
        </w:rPr>
        <w:t xml:space="preserve">                  </w:t>
      </w:r>
      <w:r w:rsidRPr="00076FF9">
        <w:rPr>
          <w:rFonts w:ascii="Times New Roman" w:eastAsia="Times New Roman" w:hAnsi="Times New Roman" w:cs="Times New Roman"/>
          <w:iCs/>
          <w:sz w:val="23"/>
          <w:szCs w:val="24"/>
          <w:vertAlign w:val="superscript"/>
          <w:lang w:eastAsia="ru-RU"/>
        </w:rPr>
        <w:t>подпись</w:t>
      </w:r>
    </w:p>
    <w:p w:rsidR="00076FF9" w:rsidRPr="00076FF9" w:rsidRDefault="00076FF9" w:rsidP="00076FF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    _____________________    ______________</w:t>
      </w:r>
      <w:r w:rsidR="00FF1B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076FF9" w:rsidRPr="00076FF9" w:rsidRDefault="00076FF9" w:rsidP="00076FF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3"/>
          <w:szCs w:val="23"/>
          <w:vertAlign w:val="superscript"/>
          <w:lang w:eastAsia="ru-RU"/>
        </w:rPr>
      </w:pPr>
      <w:r w:rsidRPr="00076FF9">
        <w:rPr>
          <w:rFonts w:ascii="Times New Roman" w:eastAsia="Times New Roman" w:hAnsi="Times New Roman" w:cs="Times New Roman"/>
          <w:iCs/>
          <w:sz w:val="23"/>
          <w:szCs w:val="24"/>
          <w:vertAlign w:val="superscript"/>
          <w:lang w:eastAsia="ru-RU"/>
        </w:rPr>
        <w:t>   должность, сотрудника архива                  </w:t>
      </w:r>
      <w:r w:rsidRPr="00076FF9">
        <w:rPr>
          <w:rFonts w:ascii="Times New Roman" w:eastAsia="Times New Roman" w:hAnsi="Times New Roman" w:cs="Times New Roman"/>
          <w:iCs/>
          <w:sz w:val="23"/>
          <w:szCs w:val="24"/>
          <w:vertAlign w:val="superscript"/>
          <w:lang w:eastAsia="ru-RU"/>
        </w:rPr>
        <w:tab/>
      </w:r>
      <w:r w:rsidRPr="00076FF9">
        <w:rPr>
          <w:rFonts w:ascii="Times New Roman" w:eastAsia="Times New Roman" w:hAnsi="Times New Roman" w:cs="Times New Roman"/>
          <w:iCs/>
          <w:sz w:val="23"/>
          <w:szCs w:val="24"/>
          <w:vertAlign w:val="superscript"/>
          <w:lang w:eastAsia="ru-RU"/>
        </w:rPr>
        <w:tab/>
      </w:r>
      <w:r w:rsidR="00FF1B61">
        <w:rPr>
          <w:rFonts w:ascii="Times New Roman" w:eastAsia="Times New Roman" w:hAnsi="Times New Roman" w:cs="Times New Roman"/>
          <w:iCs/>
          <w:sz w:val="23"/>
          <w:szCs w:val="24"/>
          <w:vertAlign w:val="superscript"/>
          <w:lang w:eastAsia="ru-RU"/>
        </w:rPr>
        <w:t xml:space="preserve">                                              </w:t>
      </w:r>
      <w:r w:rsidRPr="00076FF9">
        <w:rPr>
          <w:rFonts w:ascii="Times New Roman" w:eastAsia="Times New Roman" w:hAnsi="Times New Roman" w:cs="Times New Roman"/>
          <w:iCs/>
          <w:sz w:val="23"/>
          <w:szCs w:val="24"/>
          <w:vertAlign w:val="superscript"/>
          <w:lang w:eastAsia="ru-RU"/>
        </w:rPr>
        <w:t>     подпись                       </w:t>
      </w:r>
      <w:r w:rsidRPr="00076FF9">
        <w:rPr>
          <w:rFonts w:ascii="Times New Roman" w:eastAsia="Times New Roman" w:hAnsi="Times New Roman" w:cs="Times New Roman"/>
          <w:iCs/>
          <w:sz w:val="23"/>
          <w:szCs w:val="24"/>
          <w:vertAlign w:val="superscript"/>
          <w:lang w:eastAsia="ru-RU"/>
        </w:rPr>
        <w:tab/>
      </w:r>
      <w:r w:rsidRPr="00076FF9">
        <w:rPr>
          <w:rFonts w:ascii="Times New Roman" w:eastAsia="Times New Roman" w:hAnsi="Times New Roman" w:cs="Times New Roman"/>
          <w:iCs/>
          <w:sz w:val="23"/>
          <w:szCs w:val="24"/>
          <w:vertAlign w:val="superscript"/>
          <w:lang w:eastAsia="ru-RU"/>
        </w:rPr>
        <w:tab/>
        <w:t>     расшифровка подписи</w:t>
      </w:r>
    </w:p>
    <w:p w:rsidR="00FF1B61" w:rsidRDefault="00FF1B61" w:rsidP="00076FF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3"/>
          <w:szCs w:val="23"/>
          <w:lang w:eastAsia="ru-RU"/>
        </w:rPr>
      </w:pPr>
    </w:p>
    <w:p w:rsidR="00076FF9" w:rsidRPr="00C45E6C" w:rsidRDefault="00076FF9" w:rsidP="00076FF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3"/>
          <w:lang w:eastAsia="ru-RU"/>
        </w:rPr>
      </w:pPr>
      <w:r w:rsidRPr="00C45E6C">
        <w:rPr>
          <w:rFonts w:ascii="Times New Roman" w:eastAsia="Times New Roman" w:hAnsi="Times New Roman" w:cs="Times New Roman"/>
          <w:sz w:val="28"/>
          <w:szCs w:val="23"/>
          <w:lang w:eastAsia="ru-RU"/>
        </w:rPr>
        <w:t>«___» _____________ 20__ г.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76FF9" w:rsidRPr="00076FF9" w:rsidSect="00FF1B61">
          <w:headerReference w:type="default" r:id="rId49"/>
          <w:pgSz w:w="11906" w:h="16838"/>
          <w:pgMar w:top="1134" w:right="851" w:bottom="1134" w:left="1276" w:header="709" w:footer="709" w:gutter="0"/>
          <w:pgNumType w:start="1"/>
          <w:cols w:space="720"/>
          <w:titlePg/>
          <w:docGrid w:linePitch="299"/>
        </w:sectPr>
      </w:pPr>
    </w:p>
    <w:p w:rsidR="00076FF9" w:rsidRDefault="00C45E6C" w:rsidP="00C45E6C">
      <w:pPr>
        <w:spacing w:after="0" w:line="240" w:lineRule="auto"/>
        <w:ind w:left="978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риложение № 4</w:t>
      </w:r>
      <w:bookmarkStart w:id="1" w:name="_GoBack"/>
      <w:bookmarkEnd w:id="1"/>
    </w:p>
    <w:p w:rsidR="00C45E6C" w:rsidRPr="00C45E6C" w:rsidRDefault="00C45E6C" w:rsidP="00C45E6C">
      <w:pPr>
        <w:spacing w:after="0" w:line="240" w:lineRule="auto"/>
        <w:ind w:left="9781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45E6C" w:rsidRPr="00C45E6C" w:rsidRDefault="00C45E6C" w:rsidP="00C45E6C">
      <w:pPr>
        <w:spacing w:after="0" w:line="240" w:lineRule="auto"/>
        <w:ind w:left="9781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45E6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 Типовому А</w:t>
      </w:r>
      <w:r w:rsidRPr="00C45E6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дминистративному</w:t>
      </w:r>
      <w:r w:rsidRPr="00C45E6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регламент</w:t>
      </w:r>
      <w:r w:rsidRPr="00C45E6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</w:t>
      </w:r>
      <w:r w:rsidRPr="00C45E6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едоставления государственной услуги по выдаче архивных документов</w:t>
      </w:r>
      <w:r w:rsidRPr="00C45E6C">
        <w:rPr>
          <w:rFonts w:ascii="Times New Roman" w:eastAsia="Times New Roman" w:hAnsi="Times New Roman" w:cs="Times New Roman"/>
          <w:spacing w:val="1"/>
          <w:sz w:val="24"/>
          <w:szCs w:val="24"/>
          <w:lang w:eastAsia="ru-RU"/>
        </w:rPr>
        <w:t>, отнесенных к государственной собственности и хранящихся в муниципальном архиве,</w:t>
      </w:r>
      <w:r w:rsidRPr="00C45E6C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ользователю для работы в читальном зале муниципального архива</w:t>
      </w:r>
    </w:p>
    <w:p w:rsidR="00C45E6C" w:rsidRPr="00076FF9" w:rsidRDefault="00C45E6C" w:rsidP="00076FF9">
      <w:pPr>
        <w:spacing w:after="0" w:line="240" w:lineRule="auto"/>
        <w:ind w:left="7230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67"/>
        <w:gridCol w:w="5253"/>
      </w:tblGrid>
      <w:tr w:rsidR="00076FF9" w:rsidRPr="00076FF9" w:rsidTr="00FF1B61">
        <w:trPr>
          <w:tblCellSpacing w:w="0" w:type="dxa"/>
        </w:trPr>
        <w:tc>
          <w:tcPr>
            <w:tcW w:w="10067" w:type="dxa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Архивный отдел Исполнительного комитета __________ муниципального района </w:t>
            </w:r>
          </w:p>
        </w:tc>
        <w:tc>
          <w:tcPr>
            <w:tcW w:w="5253" w:type="dxa"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  <w:tr w:rsidR="00076FF9" w:rsidRPr="00076FF9" w:rsidTr="00FF1B61">
        <w:trPr>
          <w:tblCellSpacing w:w="0" w:type="dxa"/>
        </w:trPr>
        <w:tc>
          <w:tcPr>
            <w:tcW w:w="10067" w:type="dxa"/>
            <w:hideMark/>
          </w:tcPr>
          <w:p w:rsid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(название муниципального архива)</w:t>
            </w:r>
          </w:p>
          <w:p w:rsidR="00C45E6C" w:rsidRPr="00076FF9" w:rsidRDefault="00C45E6C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ЗАКАЗ (ТРЕБОВАНИЕ)</w:t>
            </w:r>
          </w:p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НА ВЫДАЧУ ДОКУМЕНТОВ,</w:t>
            </w:r>
          </w:p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КОПИЙ ФОНДА ПОЛЬЗОВАНИЯ,</w:t>
            </w:r>
          </w:p>
          <w:p w:rsidR="00C45E6C" w:rsidRDefault="00076FF9" w:rsidP="00C45E6C">
            <w:pPr>
              <w:spacing w:after="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ПИСЕЙ</w:t>
            </w:r>
          </w:p>
          <w:p w:rsidR="00C45E6C" w:rsidRDefault="00C45E6C" w:rsidP="00C45E6C">
            <w:pPr>
              <w:spacing w:after="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</w:p>
          <w:p w:rsidR="00076FF9" w:rsidRPr="00076FF9" w:rsidRDefault="00076FF9" w:rsidP="00C45E6C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_______________________________________</w:t>
            </w:r>
            <w:r w:rsidR="00C45E6C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___________________________</w:t>
            </w:r>
          </w:p>
        </w:tc>
        <w:tc>
          <w:tcPr>
            <w:tcW w:w="5253" w:type="dxa"/>
            <w:hideMark/>
          </w:tcPr>
          <w:p w:rsidR="00C45E6C" w:rsidRDefault="00C45E6C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</w:p>
          <w:p w:rsidR="00C45E6C" w:rsidRDefault="00C45E6C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</w:p>
          <w:p w:rsidR="00076FF9" w:rsidRPr="00076FF9" w:rsidRDefault="00076FF9" w:rsidP="00C45E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РАЗРЕШАЮ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выдачу документов </w:t>
            </w:r>
          </w:p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  <w:p w:rsidR="00C45E6C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должности </w:t>
            </w:r>
          </w:p>
          <w:p w:rsidR="00C45E6C" w:rsidRDefault="00C45E6C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C45E6C" w:rsidRDefault="00C45E6C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________</w:t>
            </w:r>
          </w:p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Подпись         Расшифровка подписи</w:t>
            </w:r>
          </w:p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Дата</w:t>
            </w:r>
          </w:p>
        </w:tc>
      </w:tr>
      <w:tr w:rsidR="00076FF9" w:rsidRPr="00076FF9" w:rsidTr="00FF1B61">
        <w:trPr>
          <w:tblCellSpacing w:w="0" w:type="dxa"/>
        </w:trPr>
        <w:tc>
          <w:tcPr>
            <w:tcW w:w="15320" w:type="dxa"/>
            <w:gridSpan w:val="2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(фамилия, инициалы, номер личного дела пользователя)</w:t>
            </w:r>
          </w:p>
        </w:tc>
      </w:tr>
      <w:tr w:rsidR="00076FF9" w:rsidRPr="00076FF9" w:rsidTr="00FF1B61">
        <w:trPr>
          <w:tblCellSpacing w:w="0" w:type="dxa"/>
        </w:trPr>
        <w:tc>
          <w:tcPr>
            <w:tcW w:w="15320" w:type="dxa"/>
            <w:gridSpan w:val="2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______________________________________________________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076FF9" w:rsidRPr="00076FF9" w:rsidTr="00FF1B61">
        <w:trPr>
          <w:tblCellSpacing w:w="0" w:type="dxa"/>
        </w:trPr>
        <w:tc>
          <w:tcPr>
            <w:tcW w:w="15320" w:type="dxa"/>
            <w:gridSpan w:val="2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____________________________________________________________________________</w:t>
            </w: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4167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1693"/>
              <w:gridCol w:w="1701"/>
              <w:gridCol w:w="1985"/>
              <w:gridCol w:w="1843"/>
              <w:gridCol w:w="2126"/>
              <w:gridCol w:w="2126"/>
              <w:gridCol w:w="2693"/>
            </w:tblGrid>
            <w:tr w:rsidR="00076FF9" w:rsidRPr="00076FF9" w:rsidTr="00C45E6C">
              <w:trPr>
                <w:trHeight w:val="737"/>
                <w:tblCellSpacing w:w="7" w:type="dxa"/>
              </w:trPr>
              <w:tc>
                <w:tcPr>
                  <w:tcW w:w="167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lastRenderedPageBreak/>
                    <w:t>Фонд № __</w:t>
                  </w:r>
                </w:p>
              </w:tc>
              <w:tc>
                <w:tcPr>
                  <w:tcW w:w="168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Опись № ___</w:t>
                  </w:r>
                </w:p>
              </w:tc>
              <w:tc>
                <w:tcPr>
                  <w:tcW w:w="19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Ед. хр. № ___</w:t>
                  </w:r>
                </w:p>
              </w:tc>
              <w:tc>
                <w:tcPr>
                  <w:tcW w:w="182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Заголовок</w:t>
                  </w:r>
                </w:p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ед. хр.</w:t>
                  </w:r>
                </w:p>
              </w:tc>
              <w:tc>
                <w:tcPr>
                  <w:tcW w:w="211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1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Расписка пользователя, работника</w:t>
                  </w:r>
                </w:p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архива </w:t>
                  </w:r>
                </w:p>
              </w:tc>
              <w:tc>
                <w:tcPr>
                  <w:tcW w:w="267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Расписка работника читального зала </w:t>
                  </w:r>
                </w:p>
              </w:tc>
            </w:tr>
            <w:tr w:rsidR="00076FF9" w:rsidRPr="00076FF9" w:rsidTr="00C45E6C">
              <w:trPr>
                <w:trHeight w:val="170"/>
                <w:tblCellSpacing w:w="7" w:type="dxa"/>
              </w:trPr>
              <w:tc>
                <w:tcPr>
                  <w:tcW w:w="167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1</w:t>
                  </w:r>
                </w:p>
              </w:tc>
              <w:tc>
                <w:tcPr>
                  <w:tcW w:w="168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2</w:t>
                  </w:r>
                </w:p>
              </w:tc>
              <w:tc>
                <w:tcPr>
                  <w:tcW w:w="19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 xml:space="preserve">3 </w:t>
                  </w:r>
                </w:p>
              </w:tc>
              <w:tc>
                <w:tcPr>
                  <w:tcW w:w="182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4</w:t>
                  </w:r>
                </w:p>
              </w:tc>
              <w:tc>
                <w:tcPr>
                  <w:tcW w:w="211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5</w:t>
                  </w:r>
                </w:p>
              </w:tc>
              <w:tc>
                <w:tcPr>
                  <w:tcW w:w="211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6</w:t>
                  </w:r>
                </w:p>
              </w:tc>
              <w:tc>
                <w:tcPr>
                  <w:tcW w:w="267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  <w:r w:rsidRPr="00076FF9">
                    <w:rPr>
                      <w:rFonts w:ascii="Times New Roman" w:eastAsia="Times New Roman" w:hAnsi="Times New Roman" w:cs="Times New Roman"/>
                      <w:sz w:val="28"/>
                      <w:szCs w:val="28"/>
                    </w:rPr>
                    <w:t>7</w:t>
                  </w:r>
                </w:p>
              </w:tc>
            </w:tr>
            <w:tr w:rsidR="00076FF9" w:rsidRPr="00076FF9" w:rsidTr="00C45E6C">
              <w:trPr>
                <w:trHeight w:val="170"/>
                <w:tblCellSpacing w:w="7" w:type="dxa"/>
              </w:trPr>
              <w:tc>
                <w:tcPr>
                  <w:tcW w:w="167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168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19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182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211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211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267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</w:tr>
            <w:tr w:rsidR="00076FF9" w:rsidRPr="00076FF9" w:rsidTr="00C45E6C">
              <w:trPr>
                <w:trHeight w:val="170"/>
                <w:tblCellSpacing w:w="7" w:type="dxa"/>
              </w:trPr>
              <w:tc>
                <w:tcPr>
                  <w:tcW w:w="167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1687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19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182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211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211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  <w:tc>
                <w:tcPr>
                  <w:tcW w:w="2672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076FF9" w:rsidRPr="00076FF9" w:rsidRDefault="00076FF9" w:rsidP="00076FF9">
                  <w:pPr>
                    <w:spacing w:after="0"/>
                    <w:jc w:val="center"/>
                    <w:rPr>
                      <w:rFonts w:ascii="Times New Roman" w:eastAsia="Times New Roman" w:hAnsi="Times New Roman" w:cs="Times New Roman"/>
                      <w:sz w:val="24"/>
                      <w:szCs w:val="28"/>
                    </w:rPr>
                  </w:pPr>
                </w:p>
              </w:tc>
            </w:tr>
          </w:tbl>
          <w:p w:rsidR="00076FF9" w:rsidRPr="00076FF9" w:rsidRDefault="00076FF9" w:rsidP="00076FF9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__________________________________________________________________________________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                                          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076FF9" w:rsidRPr="00076FF9" w:rsidTr="00FF1B61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7 </w:t>
            </w:r>
          </w:p>
        </w:tc>
      </w:tr>
      <w:tr w:rsidR="00076FF9" w:rsidRPr="00076FF9" w:rsidTr="00FF1B61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076FF9" w:rsidRPr="00076FF9" w:rsidRDefault="00076FF9" w:rsidP="00076FF9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</w:p>
        </w:tc>
      </w:tr>
    </w:tbl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_____________________________________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подпись пользователя, работника архива) </w:t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та </w:t>
      </w: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</w:p>
    <w:p w:rsidR="00076FF9" w:rsidRPr="00076FF9" w:rsidRDefault="00076FF9" w:rsidP="00076FF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76FF9" w:rsidRPr="00076FF9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076FF9" w:rsidRPr="00C45E6C" w:rsidRDefault="00076FF9" w:rsidP="00C45E6C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  <w:r w:rsidRPr="00C45E6C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lastRenderedPageBreak/>
        <w:t>Приложение</w:t>
      </w:r>
      <w:r w:rsidR="00FF1B61" w:rsidRPr="00C45E6C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</w:t>
      </w:r>
      <w:r w:rsidRPr="00C45E6C"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  <w:t xml:space="preserve"> (справочное) </w:t>
      </w:r>
    </w:p>
    <w:p w:rsidR="00C45E6C" w:rsidRPr="00C45E6C" w:rsidRDefault="00C45E6C" w:rsidP="00C45E6C">
      <w:pPr>
        <w:spacing w:after="0" w:line="240" w:lineRule="auto"/>
        <w:ind w:left="5245"/>
        <w:jc w:val="center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C45E6C" w:rsidRPr="00C45E6C" w:rsidRDefault="00C45E6C" w:rsidP="00C45E6C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C45E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 Типовому Административный регламент предоставления государственной услуги по выдаче архивных документов</w:t>
      </w:r>
      <w:r w:rsidRPr="00C45E6C">
        <w:rPr>
          <w:rFonts w:ascii="Times New Roman" w:eastAsia="Times New Roman" w:hAnsi="Times New Roman" w:cs="Times New Roman"/>
          <w:spacing w:val="1"/>
          <w:sz w:val="28"/>
          <w:szCs w:val="28"/>
          <w:lang w:eastAsia="ru-RU"/>
        </w:rPr>
        <w:t>, отнесенных к государственной собственности и хранящихся в муниципальном архиве,</w:t>
      </w:r>
      <w:r w:rsidRPr="00C45E6C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пользователю для работы в читальном зале муниципального архива</w:t>
      </w:r>
    </w:p>
    <w:p w:rsidR="00076FF9" w:rsidRPr="00C45E6C" w:rsidRDefault="00076FF9" w:rsidP="00C45E6C">
      <w:pPr>
        <w:spacing w:after="0" w:line="240" w:lineRule="auto"/>
        <w:ind w:left="5245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p w:rsidR="00076FF9" w:rsidRPr="00076FF9" w:rsidRDefault="00076FF9" w:rsidP="00076FF9">
      <w:pPr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076FF9" w:rsidRPr="00076FF9" w:rsidRDefault="00076FF9" w:rsidP="00076FF9">
      <w:pPr>
        <w:widowControl w:val="0"/>
        <w:autoSpaceDE w:val="0"/>
        <w:autoSpaceDN w:val="0"/>
        <w:adjustRightInd w:val="0"/>
        <w:spacing w:after="0" w:line="240" w:lineRule="auto"/>
        <w:ind w:left="5245" w:hanging="2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FF1B61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Реквизиты должностных лиц, ответственных за предоставление государственной услуги по выдаче архивных справок, архивных выписок, копий архивных документов и осуществляющих контроль ее исполнения</w:t>
      </w:r>
    </w:p>
    <w:p w:rsidR="00076FF9" w:rsidRPr="00076FF9" w:rsidRDefault="00076FF9" w:rsidP="00FF1B61">
      <w:pPr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76FF9" w:rsidRPr="00076FF9" w:rsidRDefault="00076FF9" w:rsidP="00FF1B61">
      <w:pPr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рхивный  отдел  Исполкома Лениногорского муниципального района Республики Татарстан </w:t>
      </w:r>
    </w:p>
    <w:p w:rsidR="00076FF9" w:rsidRPr="00076FF9" w:rsidRDefault="00076FF9" w:rsidP="00FF1B61">
      <w:pPr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28"/>
        <w:gridCol w:w="1559"/>
        <w:gridCol w:w="4252"/>
      </w:tblGrid>
      <w:tr w:rsidR="00076FF9" w:rsidRPr="00076FF9" w:rsidTr="00FF1B61">
        <w:trPr>
          <w:trHeight w:val="488"/>
        </w:trPr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076FF9" w:rsidRPr="00076FF9" w:rsidTr="00FF1B61"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pacing w:after="0"/>
              <w:ind w:right="-284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76FF9">
              <w:rPr>
                <w:rFonts w:ascii="Times New Roman" w:hAnsi="Times New Roman"/>
                <w:sz w:val="28"/>
                <w:szCs w:val="28"/>
              </w:rPr>
              <w:t>5-48-9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ttp://www leninogorsk.tatar.ru</w:t>
            </w:r>
          </w:p>
        </w:tc>
      </w:tr>
      <w:tr w:rsidR="00076FF9" w:rsidRPr="00076FF9" w:rsidTr="00FF1B61"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pacing w:after="0"/>
              <w:ind w:right="-284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076FF9">
              <w:rPr>
                <w:rFonts w:ascii="Times New Roman" w:hAnsi="Times New Roman"/>
                <w:sz w:val="28"/>
                <w:szCs w:val="28"/>
              </w:rPr>
              <w:t>5-48-96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ttp://www leninogorsk.tatar.ru</w:t>
            </w:r>
          </w:p>
        </w:tc>
      </w:tr>
    </w:tbl>
    <w:p w:rsidR="00076FF9" w:rsidRPr="00076FF9" w:rsidRDefault="00076FF9" w:rsidP="00FF1B61">
      <w:pPr>
        <w:autoSpaceDE w:val="0"/>
        <w:autoSpaceDN w:val="0"/>
        <w:adjustRightInd w:val="0"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076FF9" w:rsidRPr="00076FF9" w:rsidRDefault="00076FF9" w:rsidP="00FF1B61">
      <w:pPr>
        <w:tabs>
          <w:tab w:val="left" w:pos="0"/>
        </w:tabs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76FF9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ный комитет Лениногорского муниципального района Республики Татарстан</w:t>
      </w:r>
    </w:p>
    <w:p w:rsidR="00076FF9" w:rsidRPr="00076FF9" w:rsidRDefault="00076FF9" w:rsidP="00FF1B61">
      <w:pPr>
        <w:tabs>
          <w:tab w:val="left" w:pos="0"/>
        </w:tabs>
        <w:suppressAutoHyphens/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497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86"/>
        <w:gridCol w:w="1559"/>
        <w:gridCol w:w="4252"/>
      </w:tblGrid>
      <w:tr w:rsidR="00076FF9" w:rsidRPr="00076FF9" w:rsidTr="00FF1B61">
        <w:trPr>
          <w:trHeight w:val="488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Телефон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Электронный адрес</w:t>
            </w:r>
          </w:p>
        </w:tc>
      </w:tr>
      <w:tr w:rsidR="00076FF9" w:rsidRPr="00076FF9" w:rsidTr="00FF1B61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</w:rPr>
              <w:t>5-02-49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76FF9" w:rsidRPr="00076FF9" w:rsidRDefault="00076FF9" w:rsidP="00FF1B61">
            <w:pPr>
              <w:suppressAutoHyphens/>
              <w:spacing w:after="0"/>
              <w:ind w:right="-28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076FF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ttp://www leninogorsk.tatar.ru</w:t>
            </w:r>
          </w:p>
        </w:tc>
      </w:tr>
    </w:tbl>
    <w:p w:rsidR="00076FF9" w:rsidRPr="00076FF9" w:rsidRDefault="00076FF9" w:rsidP="00FF1B6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076FF9" w:rsidRPr="00076FF9" w:rsidRDefault="00076FF9" w:rsidP="00FF1B61">
      <w:pPr>
        <w:rPr>
          <w:lang w:val="en-US"/>
        </w:rPr>
      </w:pPr>
    </w:p>
    <w:p w:rsidR="00076FF9" w:rsidRPr="00076FF9" w:rsidRDefault="00076FF9" w:rsidP="00FF1B61">
      <w:pPr>
        <w:rPr>
          <w:lang w:val="en-US"/>
        </w:rPr>
      </w:pPr>
    </w:p>
    <w:p w:rsidR="00076FF9" w:rsidRPr="00076FF9" w:rsidRDefault="00076FF9" w:rsidP="00FF1B61">
      <w:pPr>
        <w:rPr>
          <w:lang w:val="en-US"/>
        </w:rPr>
      </w:pPr>
    </w:p>
    <w:sectPr w:rsidR="00076FF9" w:rsidRPr="00076FF9" w:rsidSect="00076FF9">
      <w:pgSz w:w="11906" w:h="16838"/>
      <w:pgMar w:top="1134" w:right="1134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63AD" w:rsidRDefault="004563AD" w:rsidP="0070064D">
      <w:pPr>
        <w:spacing w:after="0" w:line="240" w:lineRule="auto"/>
      </w:pPr>
      <w:r>
        <w:separator/>
      </w:r>
    </w:p>
  </w:endnote>
  <w:endnote w:type="continuationSeparator" w:id="0">
    <w:p w:rsidR="004563AD" w:rsidRDefault="004563AD" w:rsidP="007006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63AD" w:rsidRDefault="004563AD" w:rsidP="0070064D">
      <w:pPr>
        <w:spacing w:after="0" w:line="240" w:lineRule="auto"/>
      </w:pPr>
      <w:r>
        <w:separator/>
      </w:r>
    </w:p>
  </w:footnote>
  <w:footnote w:type="continuationSeparator" w:id="0">
    <w:p w:rsidR="004563AD" w:rsidRDefault="004563AD" w:rsidP="007006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  <w:jc w:val="center"/>
    </w:pPr>
  </w:p>
  <w:p w:rsidR="00FF1B61" w:rsidRDefault="00FF1B61">
    <w:pPr>
      <w:pStyle w:val="a5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  <w:jc w:val="center"/>
    </w:pPr>
  </w:p>
  <w:p w:rsidR="00FF1B61" w:rsidRDefault="00FF1B61">
    <w:pPr>
      <w:pStyle w:val="a5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82382408"/>
      <w:docPartObj>
        <w:docPartGallery w:val="Page Numbers (Top of Page)"/>
        <w:docPartUnique/>
      </w:docPartObj>
    </w:sdtPr>
    <w:sdtContent>
      <w:p w:rsidR="00FF1B61" w:rsidRDefault="00FF1B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:rsidR="00FF1B61" w:rsidRDefault="00FF1B61">
    <w:pPr>
      <w:pStyle w:val="a5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  <w:jc w:val="center"/>
    </w:pPr>
  </w:p>
  <w:p w:rsidR="00FF1B61" w:rsidRDefault="00FF1B61">
    <w:pPr>
      <w:pStyle w:val="a5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</w:pP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  <w:jc w:val="center"/>
    </w:pPr>
  </w:p>
  <w:p w:rsidR="00FF1B61" w:rsidRDefault="00FF1B61">
    <w:pPr>
      <w:pStyle w:val="a5"/>
    </w:pP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5347529"/>
      <w:docPartObj>
        <w:docPartGallery w:val="Page Numbers (Top of Page)"/>
        <w:docPartUnique/>
      </w:docPartObj>
    </w:sdtPr>
    <w:sdtContent>
      <w:p w:rsidR="00FF1B61" w:rsidRDefault="00FF1B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E6C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FF1B61" w:rsidRDefault="00FF1B61">
    <w:pPr>
      <w:pStyle w:val="a5"/>
    </w:pP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  <w:jc w:val="center"/>
    </w:pPr>
  </w:p>
  <w:p w:rsidR="00FF1B61" w:rsidRDefault="00FF1B61">
    <w:pPr>
      <w:pStyle w:val="a5"/>
    </w:pP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7539278"/>
      <w:docPartObj>
        <w:docPartGallery w:val="Page Numbers (Top of Page)"/>
        <w:docPartUnique/>
      </w:docPartObj>
    </w:sdtPr>
    <w:sdtContent>
      <w:p w:rsidR="00FF1B61" w:rsidRDefault="00FF1B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FF1B61" w:rsidRDefault="00FF1B61">
    <w:pPr>
      <w:pStyle w:val="a5"/>
    </w:pP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</w:pPr>
  </w:p>
</w:hdr>
</file>

<file path=word/header1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36556865"/>
      <w:docPartObj>
        <w:docPartGallery w:val="Page Numbers (Top of Page)"/>
        <w:docPartUnique/>
      </w:docPartObj>
    </w:sdtPr>
    <w:sdtContent>
      <w:p w:rsidR="00FF1B61" w:rsidRDefault="00FF1B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E6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FF1B61" w:rsidRDefault="00FF1B61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29874820"/>
      <w:docPartObj>
        <w:docPartGallery w:val="Page Numbers (Top of Page)"/>
        <w:docPartUnique/>
      </w:docPartObj>
    </w:sdtPr>
    <w:sdtContent>
      <w:p w:rsidR="00FF1B61" w:rsidRDefault="00FF1B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E6C">
          <w:rPr>
            <w:noProof/>
          </w:rPr>
          <w:t>3</w:t>
        </w:r>
        <w:r>
          <w:fldChar w:fldCharType="end"/>
        </w:r>
      </w:p>
    </w:sdtContent>
  </w:sdt>
  <w:p w:rsidR="00FF1B61" w:rsidRDefault="00FF1B61">
    <w:pPr>
      <w:pStyle w:val="a5"/>
    </w:pPr>
  </w:p>
</w:hdr>
</file>

<file path=word/header2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</w:pPr>
  </w:p>
</w:hdr>
</file>

<file path=word/header2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5E6C" w:rsidRDefault="00C45E6C">
    <w:pPr>
      <w:pStyle w:val="a5"/>
      <w:jc w:val="center"/>
    </w:pPr>
  </w:p>
  <w:p w:rsidR="00C45E6C" w:rsidRDefault="00C45E6C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  <w:jc w:val="center"/>
    </w:pPr>
  </w:p>
  <w:p w:rsidR="00FF1B61" w:rsidRDefault="00FF1B61">
    <w:pPr>
      <w:pStyle w:val="a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70548072"/>
      <w:docPartObj>
        <w:docPartGallery w:val="Page Numbers (Top of Page)"/>
        <w:docPartUnique/>
      </w:docPartObj>
    </w:sdtPr>
    <w:sdtContent>
      <w:p w:rsidR="00FF1B61" w:rsidRDefault="00FF1B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E6C">
          <w:rPr>
            <w:noProof/>
          </w:rPr>
          <w:t>2</w:t>
        </w:r>
        <w:r>
          <w:fldChar w:fldCharType="end"/>
        </w:r>
      </w:p>
    </w:sdtContent>
  </w:sdt>
  <w:p w:rsidR="00FF1B61" w:rsidRDefault="00FF1B61">
    <w:pPr>
      <w:pStyle w:val="a5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61473774"/>
      <w:docPartObj>
        <w:docPartGallery w:val="Page Numbers (Top of Page)"/>
        <w:docPartUnique/>
      </w:docPartObj>
    </w:sdtPr>
    <w:sdtContent>
      <w:p w:rsidR="00FF1B61" w:rsidRDefault="00FF1B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E6C">
          <w:rPr>
            <w:noProof/>
          </w:rPr>
          <w:t>1</w:t>
        </w:r>
        <w:r>
          <w:fldChar w:fldCharType="end"/>
        </w:r>
      </w:p>
    </w:sdtContent>
  </w:sdt>
  <w:p w:rsidR="00FF1B61" w:rsidRDefault="00FF1B61">
    <w:pPr>
      <w:pStyle w:val="a5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  <w:jc w:val="center"/>
    </w:pPr>
  </w:p>
  <w:p w:rsidR="00FF1B61" w:rsidRDefault="00FF1B61">
    <w:pPr>
      <w:pStyle w:val="a5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</w:pPr>
  </w:p>
  <w:p w:rsidR="00FF1B61" w:rsidRDefault="00FF1B61">
    <w:pPr>
      <w:pStyle w:val="a5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1B61" w:rsidRDefault="00FF1B61">
    <w:pPr>
      <w:pStyle w:val="a5"/>
      <w:jc w:val="center"/>
    </w:pPr>
  </w:p>
  <w:p w:rsidR="00FF1B61" w:rsidRDefault="00FF1B61">
    <w:pPr>
      <w:pStyle w:val="a5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38100660"/>
      <w:docPartObj>
        <w:docPartGallery w:val="Page Numbers (Top of Page)"/>
        <w:docPartUnique/>
      </w:docPartObj>
    </w:sdtPr>
    <w:sdtContent>
      <w:p w:rsidR="00FF1B61" w:rsidRDefault="00FF1B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E6C">
          <w:rPr>
            <w:noProof/>
          </w:rPr>
          <w:t>2</w:t>
        </w:r>
        <w:r>
          <w:fldChar w:fldCharType="end"/>
        </w:r>
      </w:p>
    </w:sdtContent>
  </w:sdt>
  <w:p w:rsidR="00FF1B61" w:rsidRDefault="00FF1B61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14A837E5"/>
    <w:multiLevelType w:val="hybridMultilevel"/>
    <w:tmpl w:val="37D20276"/>
    <w:lvl w:ilvl="0" w:tplc="D8282994">
      <w:start w:val="1"/>
      <w:numFmt w:val="decimal"/>
      <w:lvlText w:val="%1)"/>
      <w:lvlJc w:val="left"/>
      <w:pPr>
        <w:ind w:left="643" w:hanging="360"/>
      </w:pPr>
      <w:rPr>
        <w:color w:val="auto"/>
        <w:sz w:val="28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9A637B8"/>
    <w:multiLevelType w:val="multilevel"/>
    <w:tmpl w:val="8466BF72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64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0">
    <w:nsid w:val="47735B07"/>
    <w:multiLevelType w:val="multilevel"/>
    <w:tmpl w:val="B75A6CB4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5EF23B6E"/>
    <w:multiLevelType w:val="multilevel"/>
    <w:tmpl w:val="3944755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6A8E19FF"/>
    <w:multiLevelType w:val="multilevel"/>
    <w:tmpl w:val="10CE280E"/>
    <w:lvl w:ilvl="0">
      <w:start w:val="1"/>
      <w:numFmt w:val="decimal"/>
      <w:lvlText w:val="3.3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70E30813"/>
    <w:multiLevelType w:val="multilevel"/>
    <w:tmpl w:val="E65E2782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779F6501"/>
    <w:multiLevelType w:val="multilevel"/>
    <w:tmpl w:val="5B903454"/>
    <w:lvl w:ilvl="0">
      <w:start w:val="1"/>
      <w:numFmt w:val="decimal"/>
      <w:lvlText w:val="5.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abstractNum w:abstractNumId="16">
    <w:nsid w:val="7CC434CF"/>
    <w:multiLevelType w:val="multilevel"/>
    <w:tmpl w:val="6838BC6C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3"/>
  </w:num>
  <w:num w:numId="12">
    <w:abstractNumId w:val="14"/>
  </w:num>
  <w:num w:numId="13">
    <w:abstractNumId w:val="16"/>
  </w:num>
  <w:num w:numId="14">
    <w:abstractNumId w:val="2"/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</w:num>
  <w:num w:numId="21">
    <w:abstractNumId w:val="11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3EEF"/>
    <w:rsid w:val="00076FF9"/>
    <w:rsid w:val="001509B9"/>
    <w:rsid w:val="004563AD"/>
    <w:rsid w:val="004712B2"/>
    <w:rsid w:val="004B3EEF"/>
    <w:rsid w:val="0070064D"/>
    <w:rsid w:val="00C45E6C"/>
    <w:rsid w:val="00D2106B"/>
    <w:rsid w:val="00F87D1F"/>
    <w:rsid w:val="00FF1B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uiPriority w:val="99"/>
    <w:semiHidden/>
    <w:unhideWhenUsed/>
    <w:rsid w:val="0070064D"/>
  </w:style>
  <w:style w:type="character" w:styleId="a3">
    <w:name w:val="Hyperlink"/>
    <w:unhideWhenUsed/>
    <w:rsid w:val="0070064D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70064D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0064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Верхний колонтитул Знак"/>
    <w:basedOn w:val="a0"/>
    <w:link w:val="a5"/>
    <w:uiPriority w:val="99"/>
    <w:rsid w:val="0070064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70064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70064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70064D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70064D"/>
    <w:pPr>
      <w:spacing w:after="0" w:line="240" w:lineRule="auto"/>
      <w:ind w:left="720"/>
      <w:contextualSpacing/>
    </w:pPr>
    <w:rPr>
      <w:rFonts w:eastAsia="Times New Roman" w:cs="Times New Roman"/>
      <w:szCs w:val="24"/>
      <w:lang w:eastAsia="ru-RU"/>
    </w:rPr>
  </w:style>
  <w:style w:type="paragraph" w:customStyle="1" w:styleId="ConsPlusNormal">
    <w:name w:val="ConsPlusNormal"/>
    <w:rsid w:val="0070064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70064D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70064D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western">
    <w:name w:val="western"/>
    <w:basedOn w:val="a"/>
    <w:rsid w:val="0070064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70064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70064D"/>
    <w:rPr>
      <w:vertAlign w:val="superscript"/>
    </w:rPr>
  </w:style>
  <w:style w:type="table" w:styleId="ac">
    <w:name w:val="Table Grid"/>
    <w:basedOn w:val="a1"/>
    <w:rsid w:val="007006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70064D"/>
    <w:pPr>
      <w:spacing w:after="0" w:line="240" w:lineRule="auto"/>
    </w:pPr>
  </w:style>
  <w:style w:type="paragraph" w:styleId="ae">
    <w:name w:val="Balloon Text"/>
    <w:basedOn w:val="a"/>
    <w:link w:val="af"/>
    <w:uiPriority w:val="99"/>
    <w:semiHidden/>
    <w:unhideWhenUsed/>
    <w:rsid w:val="0070064D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">
    <w:name w:val="Текст выноски Знак"/>
    <w:basedOn w:val="a0"/>
    <w:link w:val="ae"/>
    <w:uiPriority w:val="99"/>
    <w:semiHidden/>
    <w:rsid w:val="0070064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">
    <w:name w:val="Основной текст (2)_"/>
    <w:link w:val="20"/>
    <w:rsid w:val="0070064D"/>
    <w:rPr>
      <w:rFonts w:eastAsia="Times New Roman" w:cs="Times New Roman"/>
      <w:sz w:val="28"/>
      <w:szCs w:val="28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70064D"/>
    <w:pPr>
      <w:widowControl w:val="0"/>
      <w:shd w:val="clear" w:color="auto" w:fill="FFFFFF"/>
      <w:spacing w:after="0" w:line="307" w:lineRule="exact"/>
    </w:pPr>
    <w:rPr>
      <w:rFonts w:eastAsia="Times New Roman" w:cs="Times New Roman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uiPriority w:val="99"/>
    <w:semiHidden/>
    <w:unhideWhenUsed/>
    <w:rsid w:val="0070064D"/>
  </w:style>
  <w:style w:type="character" w:styleId="a3">
    <w:name w:val="Hyperlink"/>
    <w:unhideWhenUsed/>
    <w:rsid w:val="0070064D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70064D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0064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Верхний колонтитул Знак"/>
    <w:basedOn w:val="a0"/>
    <w:link w:val="a5"/>
    <w:uiPriority w:val="99"/>
    <w:rsid w:val="0070064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70064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Нижний колонтитул Знак"/>
    <w:basedOn w:val="a0"/>
    <w:link w:val="a7"/>
    <w:uiPriority w:val="99"/>
    <w:rsid w:val="0070064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70064D"/>
    <w:rPr>
      <w:rFonts w:eastAsia="Times New Roman" w:cs="Times New Roman"/>
      <w:szCs w:val="24"/>
      <w:lang w:eastAsia="ru-RU"/>
    </w:rPr>
  </w:style>
  <w:style w:type="paragraph" w:styleId="aa">
    <w:name w:val="List Paragraph"/>
    <w:basedOn w:val="a"/>
    <w:link w:val="a9"/>
    <w:uiPriority w:val="34"/>
    <w:qFormat/>
    <w:rsid w:val="0070064D"/>
    <w:pPr>
      <w:spacing w:after="0" w:line="240" w:lineRule="auto"/>
      <w:ind w:left="720"/>
      <w:contextualSpacing/>
    </w:pPr>
    <w:rPr>
      <w:rFonts w:eastAsia="Times New Roman" w:cs="Times New Roman"/>
      <w:szCs w:val="24"/>
      <w:lang w:eastAsia="ru-RU"/>
    </w:rPr>
  </w:style>
  <w:style w:type="paragraph" w:customStyle="1" w:styleId="ConsPlusNormal">
    <w:name w:val="ConsPlusNormal"/>
    <w:rsid w:val="0070064D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70064D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70064D"/>
    <w:pPr>
      <w:spacing w:after="0" w:line="240" w:lineRule="auto"/>
      <w:ind w:left="64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western">
    <w:name w:val="western"/>
    <w:basedOn w:val="a"/>
    <w:rsid w:val="0070064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Title">
    <w:name w:val="ConsPlusTitle"/>
    <w:uiPriority w:val="99"/>
    <w:rsid w:val="0070064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70064D"/>
    <w:rPr>
      <w:vertAlign w:val="superscript"/>
    </w:rPr>
  </w:style>
  <w:style w:type="table" w:styleId="ac">
    <w:name w:val="Table Grid"/>
    <w:basedOn w:val="a1"/>
    <w:rsid w:val="007006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70064D"/>
    <w:pPr>
      <w:spacing w:after="0" w:line="240" w:lineRule="auto"/>
    </w:pPr>
  </w:style>
  <w:style w:type="paragraph" w:styleId="ae">
    <w:name w:val="Balloon Text"/>
    <w:basedOn w:val="a"/>
    <w:link w:val="af"/>
    <w:uiPriority w:val="99"/>
    <w:semiHidden/>
    <w:unhideWhenUsed/>
    <w:rsid w:val="0070064D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">
    <w:name w:val="Текст выноски Знак"/>
    <w:basedOn w:val="a0"/>
    <w:link w:val="ae"/>
    <w:uiPriority w:val="99"/>
    <w:semiHidden/>
    <w:rsid w:val="0070064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">
    <w:name w:val="Основной текст (2)_"/>
    <w:link w:val="20"/>
    <w:rsid w:val="0070064D"/>
    <w:rPr>
      <w:rFonts w:eastAsia="Times New Roman" w:cs="Times New Roman"/>
      <w:sz w:val="28"/>
      <w:szCs w:val="28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70064D"/>
    <w:pPr>
      <w:widowControl w:val="0"/>
      <w:shd w:val="clear" w:color="auto" w:fill="FFFFFF"/>
      <w:spacing w:after="0" w:line="307" w:lineRule="exact"/>
    </w:pPr>
    <w:rPr>
      <w:rFonts w:eastAsia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" TargetMode="External"/><Relationship Id="rId18" Type="http://schemas.openxmlformats.org/officeDocument/2006/relationships/header" Target="header6.xml"/><Relationship Id="rId26" Type="http://schemas.openxmlformats.org/officeDocument/2006/relationships/header" Target="header10.xml"/><Relationship Id="rId39" Type="http://schemas.openxmlformats.org/officeDocument/2006/relationships/header" Target="header16.xml"/><Relationship Id="rId3" Type="http://schemas.microsoft.com/office/2007/relationships/stylesWithEffects" Target="stylesWithEffects.xml"/><Relationship Id="rId21" Type="http://schemas.openxmlformats.org/officeDocument/2006/relationships/image" Target="media/image2.emf"/><Relationship Id="rId34" Type="http://schemas.openxmlformats.org/officeDocument/2006/relationships/header" Target="header13.xml"/><Relationship Id="rId42" Type="http://schemas.openxmlformats.org/officeDocument/2006/relationships/hyperlink" Target="http://uslugi.tatar.ru/" TargetMode="External"/><Relationship Id="rId47" Type="http://schemas.openxmlformats.org/officeDocument/2006/relationships/header" Target="header19.xml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mailto:_______________@tatar.ru" TargetMode="External"/><Relationship Id="rId17" Type="http://schemas.openxmlformats.org/officeDocument/2006/relationships/header" Target="header5.xml"/><Relationship Id="rId25" Type="http://schemas.openxmlformats.org/officeDocument/2006/relationships/header" Target="header9.xml"/><Relationship Id="rId33" Type="http://schemas.openxmlformats.org/officeDocument/2006/relationships/header" Target="header12.xml"/><Relationship Id="rId38" Type="http://schemas.openxmlformats.org/officeDocument/2006/relationships/header" Target="header15.xml"/><Relationship Id="rId46" Type="http://schemas.openxmlformats.org/officeDocument/2006/relationships/oleObject" Target="embeddings/_________Microsoft_Visio_2003_2010111111111111111111111113.vsd"/><Relationship Id="rId2" Type="http://schemas.openxmlformats.org/officeDocument/2006/relationships/styles" Target="styles.xml"/><Relationship Id="rId16" Type="http://schemas.openxmlformats.org/officeDocument/2006/relationships/header" Target="header4.xml"/><Relationship Id="rId20" Type="http://schemas.openxmlformats.org/officeDocument/2006/relationships/oleObject" Target="embeddings/_________Microsoft_Visio_2003_2010111111111111111111111111111111111111.vsd"/><Relationship Id="rId29" Type="http://schemas.openxmlformats.org/officeDocument/2006/relationships/hyperlink" Target="http://www.gosuslugi.ru/" TargetMode="External"/><Relationship Id="rId41" Type="http://schemas.openxmlformats.org/officeDocument/2006/relationships/hyperlink" Target="http://www.gosuslugi.ru/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header" Target="header8.xml"/><Relationship Id="rId32" Type="http://schemas.openxmlformats.org/officeDocument/2006/relationships/header" Target="header11.xml"/><Relationship Id="rId37" Type="http://schemas.openxmlformats.org/officeDocument/2006/relationships/hyperlink" Target="http://www.pravo.gov.ru" TargetMode="External"/><Relationship Id="rId40" Type="http://schemas.openxmlformats.org/officeDocument/2006/relationships/hyperlink" Target="http://www" TargetMode="External"/><Relationship Id="rId45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yperlink" Target="http://www.gosuslugi.ru/" TargetMode="External"/><Relationship Id="rId23" Type="http://schemas.openxmlformats.org/officeDocument/2006/relationships/header" Target="header7.xml"/><Relationship Id="rId28" Type="http://schemas.openxmlformats.org/officeDocument/2006/relationships/hyperlink" Target="http://uslugi.tatarstan.ru/" TargetMode="External"/><Relationship Id="rId36" Type="http://schemas.openxmlformats.org/officeDocument/2006/relationships/hyperlink" Target="http://uslugi.tatar.ru/" TargetMode="External"/><Relationship Id="rId49" Type="http://schemas.openxmlformats.org/officeDocument/2006/relationships/header" Target="header21.xml"/><Relationship Id="rId10" Type="http://schemas.openxmlformats.org/officeDocument/2006/relationships/header" Target="header2.xml"/><Relationship Id="rId19" Type="http://schemas.openxmlformats.org/officeDocument/2006/relationships/image" Target="media/image1.emf"/><Relationship Id="rId31" Type="http://schemas.openxmlformats.org/officeDocument/2006/relationships/oleObject" Target="embeddings/oleObject1.bin"/><Relationship Id="rId44" Type="http://schemas.openxmlformats.org/officeDocument/2006/relationships/header" Target="header18.xml"/><Relationship Id="rId4" Type="http://schemas.openxmlformats.org/officeDocument/2006/relationships/settings" Target="settings.xml"/><Relationship Id="rId9" Type="http://schemas.openxmlformats.org/officeDocument/2006/relationships/hyperlink" Target="http://uslugi.tatar.ru/" TargetMode="External"/><Relationship Id="rId14" Type="http://schemas.openxmlformats.org/officeDocument/2006/relationships/hyperlink" Target="http://uslugi.tatarstan.ru/" TargetMode="External"/><Relationship Id="rId22" Type="http://schemas.openxmlformats.org/officeDocument/2006/relationships/oleObject" Target="embeddings/_________Microsoft_Visio_2003_20102222222222222.vsd"/><Relationship Id="rId27" Type="http://schemas.openxmlformats.org/officeDocument/2006/relationships/hyperlink" Target="http://www" TargetMode="External"/><Relationship Id="rId30" Type="http://schemas.openxmlformats.org/officeDocument/2006/relationships/image" Target="media/image3.emf"/><Relationship Id="rId35" Type="http://schemas.openxmlformats.org/officeDocument/2006/relationships/header" Target="header14.xml"/><Relationship Id="rId43" Type="http://schemas.openxmlformats.org/officeDocument/2006/relationships/header" Target="header17.xml"/><Relationship Id="rId48" Type="http://schemas.openxmlformats.org/officeDocument/2006/relationships/header" Target="header20.xml"/><Relationship Id="rId8" Type="http://schemas.openxmlformats.org/officeDocument/2006/relationships/header" Target="header1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138</Pages>
  <Words>26885</Words>
  <Characters>153245</Characters>
  <Application>Microsoft Office Word</Application>
  <DocSecurity>0</DocSecurity>
  <Lines>1277</Lines>
  <Paragraphs>3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7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hB</dc:creator>
  <cp:lastModifiedBy>MashB</cp:lastModifiedBy>
  <cp:revision>4</cp:revision>
  <dcterms:created xsi:type="dcterms:W3CDTF">2018-07-17T06:28:00Z</dcterms:created>
  <dcterms:modified xsi:type="dcterms:W3CDTF">2018-07-23T13:32:00Z</dcterms:modified>
</cp:coreProperties>
</file>